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0E3A" w:rsidRPr="00C4547A" w:rsidRDefault="00AF0E3A" w:rsidP="003C4F36">
      <w:pPr>
        <w:spacing w:before="120" w:line="300" w:lineRule="atLeast"/>
        <w:rPr>
          <w:sz w:val="20"/>
          <w:szCs w:val="20"/>
        </w:rPr>
      </w:pPr>
    </w:p>
    <w:tbl>
      <w:tblPr>
        <w:tblW w:w="1590" w:type="pct"/>
        <w:jc w:val="right"/>
        <w:tblInd w:w="4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5"/>
        <w:gridCol w:w="819"/>
        <w:gridCol w:w="817"/>
        <w:gridCol w:w="818"/>
        <w:gridCol w:w="818"/>
        <w:gridCol w:w="823"/>
        <w:gridCol w:w="817"/>
        <w:gridCol w:w="821"/>
        <w:gridCol w:w="682"/>
      </w:tblGrid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D0745E">
            <w:pPr>
              <w:tabs>
                <w:tab w:val="left" w:pos="850"/>
              </w:tabs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  <w:bookmarkStart w:id="0" w:name="OLE_LINK1"/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trHeight w:val="90"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val="uk-UA"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pacing w:val="-20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095857" w:rsidRPr="00E9625E" w:rsidTr="00095857">
        <w:trPr>
          <w:cantSplit/>
          <w:trHeight w:val="910"/>
          <w:jc w:val="right"/>
        </w:trPr>
        <w:tc>
          <w:tcPr>
            <w:tcW w:w="635" w:type="dxa"/>
            <w:vMerge w:val="restar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Изм.</w:t>
            </w:r>
          </w:p>
        </w:tc>
        <w:tc>
          <w:tcPr>
            <w:tcW w:w="81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Изме-ненных</w:t>
            </w:r>
            <w:proofErr w:type="spellEnd"/>
            <w:proofErr w:type="gramEnd"/>
          </w:p>
        </w:tc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gramStart"/>
            <w:r w:rsidRPr="00D758F1">
              <w:rPr>
                <w:rFonts w:ascii="Arial" w:hAnsi="Arial" w:cs="Arial"/>
                <w:sz w:val="22"/>
              </w:rPr>
              <w:t>Заме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ненных</w:t>
            </w:r>
            <w:proofErr w:type="spellEnd"/>
            <w:proofErr w:type="gramEnd"/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вых</w:t>
            </w:r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Анну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лиро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ванных</w:t>
            </w:r>
          </w:p>
        </w:tc>
        <w:tc>
          <w:tcPr>
            <w:tcW w:w="823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Всего листов (</w:t>
            </w: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стра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ниц</w:t>
            </w:r>
            <w:proofErr w:type="gramEnd"/>
            <w:r w:rsidRPr="00D758F1">
              <w:rPr>
                <w:rFonts w:ascii="Arial" w:hAnsi="Arial" w:cs="Arial"/>
                <w:sz w:val="22"/>
              </w:rPr>
              <w:t>) в док.</w:t>
            </w:r>
          </w:p>
        </w:tc>
        <w:tc>
          <w:tcPr>
            <w:tcW w:w="817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Номер док.</w:t>
            </w:r>
          </w:p>
        </w:tc>
        <w:tc>
          <w:tcPr>
            <w:tcW w:w="821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Подп.</w:t>
            </w:r>
          </w:p>
        </w:tc>
        <w:tc>
          <w:tcPr>
            <w:tcW w:w="682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Дата</w:t>
            </w:r>
          </w:p>
        </w:tc>
      </w:tr>
      <w:tr w:rsidR="00095857" w:rsidRPr="00E9625E" w:rsidTr="00095857">
        <w:trPr>
          <w:cantSplit/>
          <w:jc w:val="right"/>
        </w:trPr>
        <w:tc>
          <w:tcPr>
            <w:tcW w:w="635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3272" w:type="dxa"/>
            <w:gridSpan w:val="4"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мера листов (страниц)</w:t>
            </w:r>
          </w:p>
        </w:tc>
        <w:tc>
          <w:tcPr>
            <w:tcW w:w="823" w:type="dxa"/>
            <w:vMerge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17" w:type="dxa"/>
            <w:vMerge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21" w:type="dxa"/>
            <w:vMerge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</w:tr>
      <w:tr w:rsidR="00095857" w:rsidRPr="00E9625E" w:rsidTr="00095857">
        <w:trPr>
          <w:cantSplit/>
          <w:jc w:val="right"/>
        </w:trPr>
        <w:tc>
          <w:tcPr>
            <w:tcW w:w="7050" w:type="dxa"/>
            <w:gridSpan w:val="9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095857" w:rsidRPr="00D758F1" w:rsidRDefault="00095857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Таблица регистрации изменений</w:t>
            </w:r>
          </w:p>
        </w:tc>
      </w:tr>
    </w:tbl>
    <w:p w:rsidR="000D0C50" w:rsidRPr="000F17DC" w:rsidRDefault="00B83321" w:rsidP="003C4F36">
      <w:pPr>
        <w:spacing w:line="20" w:lineRule="exact"/>
        <w:jc w:val="center"/>
        <w:rPr>
          <w:sz w:val="20"/>
          <w:szCs w:val="20"/>
          <w:lang w:val="en-US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711D7098" wp14:editId="11755A94">
                <wp:simplePos x="0" y="0"/>
                <wp:positionH relativeFrom="column">
                  <wp:posOffset>7082996</wp:posOffset>
                </wp:positionH>
                <wp:positionV relativeFrom="paragraph">
                  <wp:posOffset>8627110</wp:posOffset>
                </wp:positionV>
                <wp:extent cx="91440" cy="91440"/>
                <wp:effectExtent l="0" t="0" r="22860" b="22860"/>
                <wp:wrapNone/>
                <wp:docPr id="4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" cy="914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557.7pt;margin-top:679.3pt;width:7.2pt;height:7.2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"/>
            </w:pict>
          </mc:Fallback>
        </mc:AlternateContent>
      </w:r>
      <w:bookmarkEnd w:id="0"/>
      <w:r w:rsidR="000D0C50" w:rsidRPr="00C4547A">
        <w:rPr>
          <w:sz w:val="20"/>
          <w:szCs w:val="20"/>
        </w:rPr>
        <w:br w:type="page"/>
      </w:r>
    </w:p>
    <w:tbl>
      <w:tblPr>
        <w:tblStyle w:val="a6"/>
        <w:tblW w:w="22335" w:type="dxa"/>
        <w:tblInd w:w="28" w:type="dxa"/>
        <w:tblLayout w:type="fixed"/>
        <w:tblLook w:val="04A0" w:firstRow="1" w:lastRow="0" w:firstColumn="1" w:lastColumn="0" w:noHBand="0" w:noVBand="1"/>
      </w:tblPr>
      <w:tblGrid>
        <w:gridCol w:w="1356"/>
        <w:gridCol w:w="2552"/>
        <w:gridCol w:w="2268"/>
        <w:gridCol w:w="1842"/>
        <w:gridCol w:w="1560"/>
        <w:gridCol w:w="1275"/>
        <w:gridCol w:w="851"/>
        <w:gridCol w:w="709"/>
        <w:gridCol w:w="708"/>
        <w:gridCol w:w="709"/>
        <w:gridCol w:w="851"/>
        <w:gridCol w:w="1701"/>
        <w:gridCol w:w="1499"/>
        <w:gridCol w:w="992"/>
        <w:gridCol w:w="1418"/>
        <w:gridCol w:w="2044"/>
      </w:tblGrid>
      <w:tr w:rsidR="00AD685F" w:rsidTr="003A1367">
        <w:trPr>
          <w:cantSplit/>
          <w:tblHeader/>
        </w:trPr>
        <w:tc>
          <w:tcPr>
            <w:tcW w:w="1356" w:type="dxa"/>
            <w:tcBorders>
              <w:top w:val="nil"/>
              <w:left w:val="nil"/>
            </w:tcBorders>
            <w:vAlign w:val="center"/>
          </w:tcPr>
          <w:p w:rsidR="00AD685F" w:rsidRPr="00BD4D85" w:rsidRDefault="00AD685F" w:rsidP="006341B5">
            <w:pPr>
              <w:ind w:left="-170" w:right="-273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lastRenderedPageBreak/>
              <w:t>Позиционное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обозначение</w:t>
            </w:r>
            <w:proofErr w:type="spellEnd"/>
          </w:p>
        </w:tc>
        <w:tc>
          <w:tcPr>
            <w:tcW w:w="2552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108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№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Схемы</w:t>
            </w:r>
            <w:proofErr w:type="spellEnd"/>
          </w:p>
        </w:tc>
        <w:tc>
          <w:tcPr>
            <w:tcW w:w="2268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144" w:right="-55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Назначение</w:t>
            </w:r>
            <w:proofErr w:type="spellEnd"/>
          </w:p>
        </w:tc>
        <w:tc>
          <w:tcPr>
            <w:tcW w:w="1842" w:type="dxa"/>
            <w:tcBorders>
              <w:top w:val="nil"/>
            </w:tcBorders>
            <w:vAlign w:val="center"/>
          </w:tcPr>
          <w:p w:rsidR="00AD685F" w:rsidRDefault="00AD685F" w:rsidP="006341B5">
            <w:pPr>
              <w:ind w:left="-250" w:right="-249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Тип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входного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/</w:t>
            </w:r>
          </w:p>
          <w:p w:rsidR="00AD685F" w:rsidRPr="00BD4D85" w:rsidRDefault="00AD685F" w:rsidP="006341B5">
            <w:pPr>
              <w:ind w:left="-250" w:right="-249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выходного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сигнала</w:t>
            </w:r>
            <w:proofErr w:type="spellEnd"/>
          </w:p>
        </w:tc>
        <w:tc>
          <w:tcPr>
            <w:tcW w:w="1560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221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Исполнение</w:t>
            </w:r>
            <w:proofErr w:type="spellEnd"/>
          </w:p>
          <w:p w:rsidR="00AD685F" w:rsidRPr="00BD4D85" w:rsidRDefault="00AD685F" w:rsidP="006341B5">
            <w:pPr>
              <w:ind w:left="-221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взрывозащиты</w:t>
            </w:r>
          </w:p>
        </w:tc>
        <w:tc>
          <w:tcPr>
            <w:tcW w:w="1275" w:type="dxa"/>
            <w:tcBorders>
              <w:top w:val="nil"/>
            </w:tcBorders>
            <w:vAlign w:val="center"/>
          </w:tcPr>
          <w:p w:rsidR="00AD685F" w:rsidRPr="00BD4D85" w:rsidRDefault="00AD685F" w:rsidP="00CF45F3">
            <w:pPr>
              <w:ind w:left="-108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Напряжение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итания</w:t>
            </w:r>
            <w:proofErr w:type="spellEnd"/>
          </w:p>
        </w:tc>
        <w:tc>
          <w:tcPr>
            <w:tcW w:w="851" w:type="dxa"/>
            <w:tcBorders>
              <w:top w:val="nil"/>
            </w:tcBorders>
            <w:vAlign w:val="center"/>
          </w:tcPr>
          <w:p w:rsidR="00AD685F" w:rsidRPr="00BD4D85" w:rsidRDefault="00AD685F" w:rsidP="00CF45F3">
            <w:pPr>
              <w:ind w:left="-143" w:right="-142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Ед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. </w:t>
            </w:r>
            <w:proofErr w:type="spellStart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изм</w:t>
            </w:r>
            <w:proofErr w:type="spellEnd"/>
            <w:r w:rsidRPr="00BD4D85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.</w: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AD685F" w:rsidRPr="00BD4D85" w:rsidRDefault="00AD685F" w:rsidP="00830F89">
            <w:pPr>
              <w:ind w:left="-6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LL</w:t>
            </w:r>
          </w:p>
        </w:tc>
        <w:tc>
          <w:tcPr>
            <w:tcW w:w="708" w:type="dxa"/>
            <w:tcBorders>
              <w:top w:val="nil"/>
            </w:tcBorders>
            <w:vAlign w:val="center"/>
          </w:tcPr>
          <w:p w:rsidR="00AD685F" w:rsidRPr="00BD4D85" w:rsidRDefault="00AD685F" w:rsidP="00830F89">
            <w:pPr>
              <w:ind w:left="-6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L</w:t>
            </w:r>
          </w:p>
        </w:tc>
        <w:tc>
          <w:tcPr>
            <w:tcW w:w="709" w:type="dxa"/>
            <w:tcBorders>
              <w:top w:val="nil"/>
            </w:tcBorders>
            <w:vAlign w:val="center"/>
          </w:tcPr>
          <w:p w:rsidR="00AD685F" w:rsidRPr="00BD4D85" w:rsidRDefault="00AD685F" w:rsidP="00CF45F3">
            <w:pPr>
              <w:ind w:left="-6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H</w:t>
            </w:r>
          </w:p>
        </w:tc>
        <w:tc>
          <w:tcPr>
            <w:tcW w:w="851" w:type="dxa"/>
            <w:tcBorders>
              <w:top w:val="nil"/>
            </w:tcBorders>
            <w:vAlign w:val="center"/>
          </w:tcPr>
          <w:p w:rsidR="00AD685F" w:rsidRPr="00BD4D85" w:rsidRDefault="00AD685F" w:rsidP="00CF45F3">
            <w:pPr>
              <w:ind w:left="-6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HH</w:t>
            </w:r>
          </w:p>
        </w:tc>
        <w:tc>
          <w:tcPr>
            <w:tcW w:w="1701" w:type="dxa"/>
            <w:tcBorders>
              <w:top w:val="nil"/>
            </w:tcBorders>
            <w:vAlign w:val="center"/>
          </w:tcPr>
          <w:p w:rsidR="00AD685F" w:rsidRPr="003A1367" w:rsidRDefault="00AD685F" w:rsidP="00CF45F3">
            <w:pPr>
              <w:ind w:left="-6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3A1367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еречень</w:t>
            </w:r>
            <w:proofErr w:type="spellEnd"/>
            <w:r w:rsidRPr="003A1367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A1367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управляющих</w:t>
            </w:r>
            <w:proofErr w:type="spellEnd"/>
            <w:r w:rsidRPr="003A1367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A1367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воздействий</w:t>
            </w:r>
            <w:proofErr w:type="spellEnd"/>
          </w:p>
        </w:tc>
        <w:tc>
          <w:tcPr>
            <w:tcW w:w="1499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56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D4D85">
              <w:rPr>
                <w:rFonts w:ascii="Arial" w:hAnsi="Arial" w:cs="Arial"/>
                <w:b/>
                <w:bCs/>
                <w:sz w:val="20"/>
                <w:szCs w:val="20"/>
              </w:rPr>
              <w:t>Тип канала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199" w:right="-215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D4D85">
              <w:rPr>
                <w:rFonts w:ascii="Arial" w:hAnsi="Arial" w:cs="Arial"/>
                <w:b/>
                <w:bCs/>
                <w:sz w:val="20"/>
                <w:szCs w:val="20"/>
              </w:rPr>
              <w:t>Система</w:t>
            </w:r>
          </w:p>
          <w:p w:rsidR="00AD685F" w:rsidRPr="00BD4D85" w:rsidRDefault="00AD685F" w:rsidP="006341B5">
            <w:pPr>
              <w:ind w:left="-199" w:right="-215"/>
              <w:jc w:val="center"/>
              <w:rPr>
                <w:rFonts w:ascii="Arial" w:hAnsi="Arial" w:cs="Arial"/>
                <w:b/>
                <w:bCs/>
                <w:sz w:val="20"/>
                <w:szCs w:val="20"/>
                <w:lang w:val="en-US"/>
              </w:rPr>
            </w:pPr>
            <w:r w:rsidRPr="00BD4D85">
              <w:rPr>
                <w:rFonts w:ascii="Arial" w:hAnsi="Arial" w:cs="Arial"/>
                <w:b/>
                <w:bCs/>
                <w:sz w:val="20"/>
                <w:szCs w:val="20"/>
              </w:rPr>
              <w:t>РСУ/ПАЗ</w:t>
            </w:r>
          </w:p>
        </w:tc>
        <w:tc>
          <w:tcPr>
            <w:tcW w:w="1418" w:type="dxa"/>
            <w:tcBorders>
              <w:top w:val="nil"/>
            </w:tcBorders>
            <w:vAlign w:val="center"/>
          </w:tcPr>
          <w:p w:rsidR="00AD685F" w:rsidRPr="00BD4D85" w:rsidRDefault="00AD685F" w:rsidP="006341B5">
            <w:pPr>
              <w:ind w:left="-139" w:right="-114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BD4D85">
              <w:rPr>
                <w:rFonts w:ascii="Arial" w:hAnsi="Arial" w:cs="Arial"/>
                <w:b/>
                <w:bCs/>
                <w:sz w:val="20"/>
                <w:szCs w:val="20"/>
              </w:rPr>
              <w:t>Уровень безопасности [SIL]</w:t>
            </w:r>
          </w:p>
        </w:tc>
        <w:tc>
          <w:tcPr>
            <w:tcW w:w="2044" w:type="dxa"/>
            <w:tcBorders>
              <w:top w:val="nil"/>
              <w:right w:val="nil"/>
            </w:tcBorders>
            <w:vAlign w:val="center"/>
          </w:tcPr>
          <w:p w:rsidR="00AD685F" w:rsidRPr="00BD4D85" w:rsidRDefault="00AD685F" w:rsidP="006341B5">
            <w:pPr>
              <w:ind w:left="-101" w:right="-9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BD4D85">
              <w:rPr>
                <w:rFonts w:ascii="Arial" w:hAnsi="Arial" w:cs="Arial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3A1367" w:rsidTr="003A1367">
        <w:tc>
          <w:tcPr>
            <w:tcW w:w="1356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TT-1-141</w:t>
            </w:r>
          </w:p>
        </w:tc>
        <w:tc>
          <w:tcPr>
            <w:tcW w:w="2552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21.077.03-DD-E(ЛК-6У)-PR-DW-20101000000-С100-013</w:t>
            </w:r>
          </w:p>
        </w:tc>
        <w:tc>
          <w:tcPr>
            <w:tcW w:w="2268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Температура жирного газ с УЗК</w:t>
            </w:r>
          </w:p>
        </w:tc>
        <w:tc>
          <w:tcPr>
            <w:tcW w:w="1842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4-20 мА+HART</w:t>
            </w:r>
          </w:p>
        </w:tc>
        <w:tc>
          <w:tcPr>
            <w:tcW w:w="1560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Exia</w:t>
            </w:r>
          </w:p>
        </w:tc>
        <w:tc>
          <w:tcPr>
            <w:tcW w:w="1275" w:type="dxa"/>
          </w:tcPr>
          <w:p w:rsidR="003A1367" w:rsidRDefault="003A1367" w:rsidP="00CF45F3">
            <w:pPr>
              <w:ind w:left="-108" w:right="-108"/>
              <w:jc w:val="center"/>
            </w:pPr>
            <w:r>
              <w:rPr>
                <w:rFonts w:ascii="Arial" w:hAnsi="Arial"/>
                <w:sz w:val="20"/>
              </w:rPr>
              <w:t>24 VDC</w:t>
            </w:r>
          </w:p>
        </w:tc>
        <w:tc>
          <w:tcPr>
            <w:tcW w:w="851" w:type="dxa"/>
          </w:tcPr>
          <w:p w:rsidR="003A1367" w:rsidRDefault="003A1367" w:rsidP="00CF45F3">
            <w:pPr>
              <w:ind w:left="-143" w:right="-142"/>
              <w:jc w:val="center"/>
            </w:pPr>
            <w:r>
              <w:rPr>
                <w:rFonts w:ascii="Arial" w:hAnsi="Arial"/>
                <w:sz w:val="20"/>
              </w:rPr>
              <w:t>°С</w:t>
            </w:r>
          </w:p>
        </w:tc>
        <w:tc>
          <w:tcPr>
            <w:tcW w:w="709" w:type="dxa"/>
          </w:tcPr>
          <w:p w:rsidR="003A1367" w:rsidRDefault="003A1367" w:rsidP="00CF45F3">
            <w:pPr>
              <w:ind w:left="-69" w:right="-108"/>
              <w:jc w:val="center"/>
            </w:pPr>
          </w:p>
        </w:tc>
        <w:tc>
          <w:tcPr>
            <w:tcW w:w="708" w:type="dxa"/>
          </w:tcPr>
          <w:p w:rsidR="003A1367" w:rsidRDefault="003A1367" w:rsidP="00CF45F3">
            <w:pPr>
              <w:ind w:left="-69" w:right="-108"/>
              <w:jc w:val="center"/>
            </w:pPr>
          </w:p>
        </w:tc>
        <w:tc>
          <w:tcPr>
            <w:tcW w:w="709" w:type="dxa"/>
          </w:tcPr>
          <w:p w:rsidR="003A1367" w:rsidRDefault="003A1367" w:rsidP="00CF45F3">
            <w:pPr>
              <w:ind w:left="-69" w:right="-108"/>
              <w:jc w:val="center"/>
            </w:pPr>
          </w:p>
        </w:tc>
        <w:tc>
          <w:tcPr>
            <w:tcW w:w="851" w:type="dxa"/>
          </w:tcPr>
          <w:p w:rsidR="003A1367" w:rsidRDefault="003A1367" w:rsidP="00CF45F3">
            <w:pPr>
              <w:ind w:left="-69" w:right="-108"/>
              <w:jc w:val="center"/>
            </w:pPr>
          </w:p>
        </w:tc>
        <w:tc>
          <w:tcPr>
            <w:tcW w:w="1701" w:type="dxa"/>
          </w:tcPr>
          <w:p w:rsidR="003A1367" w:rsidRDefault="003A1367" w:rsidP="00CF45F3">
            <w:pPr>
              <w:ind w:left="-69" w:right="-108"/>
              <w:jc w:val="center"/>
            </w:pPr>
          </w:p>
        </w:tc>
        <w:tc>
          <w:tcPr>
            <w:tcW w:w="1499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AI</w:t>
            </w:r>
          </w:p>
        </w:tc>
        <w:tc>
          <w:tcPr>
            <w:tcW w:w="992" w:type="dxa"/>
          </w:tcPr>
          <w:p w:rsidR="003A1367" w:rsidRDefault="003A1367">
            <w:pPr>
              <w:jc w:val="center"/>
            </w:pPr>
            <w:r>
              <w:rPr>
                <w:rFonts w:ascii="Arial" w:hAnsi="Arial"/>
                <w:sz w:val="20"/>
              </w:rPr>
              <w:t>РСУ</w:t>
            </w:r>
          </w:p>
        </w:tc>
        <w:tc>
          <w:tcPr>
            <w:tcW w:w="1418" w:type="dxa"/>
          </w:tcPr>
          <w:p w:rsidR="003A1367" w:rsidRDefault="003A1367">
            <w:pPr>
              <w:jc w:val="center"/>
            </w:pPr>
          </w:p>
        </w:tc>
        <w:tc>
          <w:tcPr>
            <w:tcW w:w="2044" w:type="dxa"/>
          </w:tcPr>
          <w:p w:rsidR="003A1367" w:rsidRDefault="003A1367">
            <w:pPr>
              <w:jc w:val="center"/>
            </w:pPr>
          </w:p>
        </w:tc>
      </w:tr>
    </w:tbl>
    <w:p w:rsidR="007D68AE" w:rsidRPr="003674F1" w:rsidRDefault="007D68AE" w:rsidP="007D68AE">
      <w:pPr>
        <w:rPr>
          <w:b/>
          <w:color w:val="000000"/>
          <w:sz w:val="20"/>
          <w:szCs w:val="20"/>
        </w:rPr>
        <w:sectPr w:rsidR="007D68AE" w:rsidRPr="003674F1" w:rsidSect="00B55D9F">
          <w:headerReference w:type="default" r:id="rId9"/>
          <w:footerReference w:type="default" r:id="rId10"/>
          <w:footerReference w:type="first" r:id="rId11"/>
          <w:pgSz w:w="23814" w:h="16840" w:orient="landscape" w:code="8"/>
          <w:pgMar w:top="316" w:right="567" w:bottom="284" w:left="1134" w:header="567" w:footer="567" w:gutter="0"/>
          <w:pgBorders>
            <w:top w:val="single" w:sz="12" w:space="0" w:color="auto"/>
            <w:left w:val="single" w:sz="12" w:space="3" w:color="auto"/>
            <w:bottom w:val="single" w:sz="12" w:space="0" w:color="auto"/>
            <w:right w:val="single" w:sz="12" w:space="7" w:color="auto"/>
          </w:pgBorders>
          <w:cols w:space="708"/>
          <w:titlePg/>
          <w:docGrid w:linePitch="360"/>
        </w:sectPr>
      </w:pPr>
    </w:p>
    <w:p w:rsidR="000E5E03" w:rsidRPr="007D68AE" w:rsidRDefault="000E5E03" w:rsidP="007D68AE">
      <w:pPr>
        <w:rPr>
          <w:sz w:val="20"/>
          <w:szCs w:val="20"/>
          <w:lang w:val="en-US"/>
        </w:rPr>
      </w:pPr>
      <w:bookmarkStart w:id="1" w:name="_GoBack"/>
      <w:bookmarkEnd w:id="1"/>
    </w:p>
    <w:sectPr w:rsidR="000E5E03" w:rsidRPr="007D68AE" w:rsidSect="00095857">
      <w:footerReference w:type="first" r:id="rId12"/>
      <w:type w:val="continuous"/>
      <w:pgSz w:w="23814" w:h="16840" w:orient="landscape" w:code="8"/>
      <w:pgMar w:top="318" w:right="567" w:bottom="284" w:left="1134" w:header="567" w:footer="567" w:gutter="0"/>
      <w:pgBorders>
        <w:top w:val="single" w:sz="12" w:space="0" w:color="auto"/>
        <w:left w:val="single" w:sz="12" w:space="3" w:color="auto"/>
        <w:bottom w:val="single" w:sz="12" w:space="0" w:color="auto"/>
        <w:right w:val="single" w:sz="12" w:space="7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7A93" w:rsidRDefault="00AC7A93">
      <w:r>
        <w:separator/>
      </w:r>
    </w:p>
  </w:endnote>
  <w:endnote w:type="continuationSeparator" w:id="0">
    <w:p w:rsidR="00AC7A93" w:rsidRDefault="00AC7A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326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714"/>
      <w:gridCol w:w="566"/>
      <w:gridCol w:w="566"/>
      <w:gridCol w:w="566"/>
      <w:gridCol w:w="566"/>
      <w:gridCol w:w="849"/>
      <w:gridCol w:w="566"/>
      <w:gridCol w:w="6225"/>
      <w:gridCol w:w="708"/>
    </w:tblGrid>
    <w:tr w:rsidR="00D14ABE">
      <w:trPr>
        <w:cantSplit/>
        <w:trHeight w:val="284"/>
      </w:trPr>
      <w:tc>
        <w:tcPr>
          <w:tcW w:w="11714" w:type="dxa"/>
          <w:vMerge w:val="restart"/>
          <w:tcBorders>
            <w:right w:val="single" w:sz="12" w:space="0" w:color="auto"/>
          </w:tcBorders>
        </w:tcPr>
        <w:p w:rsidR="00D14ABE" w:rsidRDefault="00D14ABE" w:rsidP="00FC1BD2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5648" behindDoc="0" locked="0" layoutInCell="1" allowOverlap="1" wp14:anchorId="3A4734EE" wp14:editId="58C66EBE">
                    <wp:simplePos x="0" y="0"/>
                    <wp:positionH relativeFrom="column">
                      <wp:posOffset>-565150</wp:posOffset>
                    </wp:positionH>
                    <wp:positionV relativeFrom="paragraph">
                      <wp:posOffset>-2590800</wp:posOffset>
                    </wp:positionV>
                    <wp:extent cx="508635" cy="3206115"/>
                    <wp:effectExtent l="0" t="0" r="24765" b="13335"/>
                    <wp:wrapNone/>
                    <wp:docPr id="32" name="Group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33" name="Group 3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34" name="Group 3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35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36" name="Group 3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37" name="AutoShape 3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8" name="AutoShape 3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9" name="AutoShape 3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" name="AutoShape 3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41" name="AutoShape 3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2" name="AutoShape 3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3" name="Text Box 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D0745E" w:rsidRDefault="00D14ABE" w:rsidP="004F5CA9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Pr="00D0745E" w:rsidRDefault="008D6671" w:rsidP="009632ED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fldChar w:fldCharType="begin"/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instrText xml:space="preserve"> FILENAME  \* FirstCap  \* MERGEFORMAT </w:instrText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fldChar w:fldCharType="separate"/>
                                      </w:r>
                                      <w:r w:rsidR="00EB4958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t>21.077.03-DD-E(ЛК-6У)-IN-LI-20101000000-С100-004-B</w:t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4" name="Text Box 4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D0745E" w:rsidRDefault="00D14ABE" w:rsidP="004F5CA9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D0745E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D0745E" w:rsidRDefault="00D14ABE" w:rsidP="004F5CA9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D0745E" w:rsidRDefault="00D14ABE" w:rsidP="004F5CA9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D0745E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D0745E" w:rsidRDefault="00D14ABE" w:rsidP="004F5CA9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9" o:spid="_x0000_s1026" style="position:absolute;margin-left:-44.5pt;margin-top:-204pt;width:40.05pt;height:252.45pt;z-index:251675648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">
                    <v:group id="Group 30" o:spid="_x0000_s102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<v:group id="Group 31" o:spid="_x0000_s102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group id="Group 32" o:spid="_x0000_s102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  <v:group id="Group 33" o:spid="_x0000_s103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34" o:spid="_x0000_s103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oPw8EAAADbAAAADwAAAGRycy9kb3ducmV2LnhtbESPQYvCMBSE74L/ITzBm6bugko1lUVQ&#10;vG4VvD6aZ1O3eWmbVOu/3wgLexxmvhlmuxtsLR7U+cqxgsU8AUFcOF1xqeByPszWIHxA1lg7JgUv&#10;8rDLxqMtpto9+ZseeShFLGGfogITQpNK6QtDFv3cNcTRu7nOYoiyK6Xu8BnLbS0/kmQpLVYcFww2&#10;tDdU/OS9VfB5ubfn5LpaXI+taY/Y+1PerpWaToavDYhAQ/gP/9EnHbkVvL/EHyCz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6ug/DwQAAANsAAAAPAAAAAAAAAAAAAAAA&#10;AKECAABkcnMvZG93bnJldi54bWxQSwUGAAAAAAQABAD5AAAAjwMAAAAA&#10;" strokeweight="1.5pt"/>
                            <v:shape id="AutoShape 35" o:spid="_x0000_s103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bsb4AAADbAAAADwAAAGRycy9kb3ducmV2LnhtbERPTWvCQBC9F/wPywje6sYWWomuIoLi&#10;tVHwOmTHbDQ7m2RXjf++cyj0+Hjfy/XgG/WgPtaBDcymGSjiMtiaKwOn4+59DiomZItNYDLwogjr&#10;1ehtibkNT/6hR5EqJSEcczTgUmpzrWPpyGOchpZYuEvoPSaBfaVtj08J943+yLIv7bFmaXDY0tZR&#10;eSvu3sDn6dods/P37LzvXLfHezwU3dyYyXjYLEAlGtK/+M99sOKTsfJFfoBe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JZuxvgAAANsAAAAPAAAAAAAAAAAAAAAAAKEC&#10;AABkcnMvZG93bnJldi54bWxQSwUGAAAAAAQABAD5AAAAjAMAAAAA&#10;" strokeweight="1.5pt"/>
                            <v:shape id="AutoShape 36" o:spid="_x0000_s103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k+KsEAAADbAAAADwAAAGRycy9kb3ducmV2LnhtbESPQYvCMBSE7wv+h/AEb2uqgqvVKCIo&#10;Xq0Fr4/m2VSbl7aJ2v33m4WFPQ4z3wyz3va2Fi/qfOVYwWScgCAunK64VJBfDp8LED4ga6wdk4Jv&#10;8rDdDD7WmGr35jO9slCKWMI+RQUmhCaV0heGLPqxa4ijd3OdxRBlV0rd4TuW21pOk2QuLVYcFww2&#10;tDdUPLKnVTDL7+0luX5NrsfWtEd8+lPWLpQaDfvdCkSgPvyH/+iTjtwSfr/EHyA3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T4qwQAAANsAAAAPAAAAAAAAAAAAAAAA&#10;AKECAABkcnMvZG93bnJldi54bWxQSwUGAAAAAAQABAD5AAAAjwMAAAAA&#10;" strokeweight="1.5pt"/>
                            <v:shape id="AutoShape 37" o:spid="_x0000_s103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XkysAAAADbAAAADwAAAGRycy9kb3ducmV2LnhtbERPyWrDMBC9F/oPYgq9NXKa0AbHciiF&#10;mFzrBHIdrKnl1BrZlrz076tDoMfH27PDYlsx0eAbxwrWqwQEceV0w7WCy/n4sgPhA7LG1jEp+CUP&#10;h/zxIcNUu5m/aCpDLWII+xQVmBC6VEpfGbLoV64jjty3GyyGCIda6gHnGG5b+Zokb9Jiw7HBYEef&#10;hqqfcrQKNpdbf06u7+tr0Zu+wNGfyn6n1PPT8rEHEWgJ/+K7+6QVbOP6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V5MrAAAAA2wAAAA8AAAAAAAAAAAAAAAAA&#10;oQIAAGRycy9kb3ducmV2LnhtbFBLBQYAAAAABAAEAPkAAACOAwAAAAA=&#10;" strokeweight="1.5pt"/>
                          </v:group>
                          <v:shape id="AutoShape 38" o:spid="_x0000_s103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BUcEAAADbAAAADwAAAGRycy9kb3ducmV2LnhtbESPQYvCMBSE7wv+h/AEb2taXVapRhFB&#10;8bpV8Pponk21eWmbqN1/vxGEPQ4z8w2zXPe2Fg/qfOVYQTpOQBAXTldcKjgdd59zED4ga6wdk4Jf&#10;8rBeDT6WmGn35B965KEUEcI+QwUmhCaT0heGLPqxa4ijd3GdxRBlV0rd4TPCbS0nSfItLVYcFww2&#10;tDVU3PK7VTA9Xdtjcp6l531r2j3e/SFv50qNhv1mASJQH/7D7/ZBK/hK4f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GUFRwQAAANsAAAAPAAAAAAAAAAAAAAAA&#10;AKECAABkcnMvZG93bnJldi54bWxQSwUGAAAAAAQABAD5AAAAjwMAAAAA&#10;" strokeweight="1.5pt"/>
                          <v:shape id="AutoShape 39" o:spid="_x0000_s103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vfJs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mzX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L3yb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0" o:spid="_x0000_s103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ZyZMYA&#10;AADbAAAADwAAAGRycy9kb3ducmV2LnhtbESPQWvCQBSE74L/YXlCb2bTppQSXUNRKu2laNSDt2f2&#10;mQSzb9Ps1sR/3y0IPQ4z8w0zzwbTiCt1rras4DGKQRAXVtdcKtjv3qevIJxH1thYJgU3cpAtxqM5&#10;ptr2vKVr7ksRIOxSVFB536ZSuqIigy6yLXHwzrYz6IPsSqk77APcNPIpjl+kwZrDQoUtLSsqLvmP&#10;UXA4fd2abZsc47r/3Azr702+WpdKPUyGtxkIT4P/D9/bH1rBcwJ/X8IP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8ZyZMYAAADbAAAADwAAAAAAAAAAAAAAAACYAgAAZHJz&#10;L2Rvd25yZXYueG1sUEsFBgAAAAAEAAQA9QAAAIsDAAAAAA==&#10;" filled="f" stroked="f">
                          <v:textbox style="layout-flow:vertical;mso-layout-flow-alt:bottom-to-top">
                            <w:txbxContent>
                              <w:p w:rsidR="00D14ABE" w:rsidRPr="00D0745E" w:rsidRDefault="00D14ABE" w:rsidP="004F5CA9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Pr="00D0745E" w:rsidRDefault="008D6671" w:rsidP="009632ED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 w:rsidRPr="00D0745E">
                                  <w:rPr>
                                    <w:rFonts w:ascii="Arial" w:hAnsi="Arial" w:cs="Arial"/>
                                  </w:rPr>
                                  <w:fldChar w:fldCharType="begin"/>
                                </w:r>
                                <w:r w:rsidRPr="00D0745E">
                                  <w:rPr>
                                    <w:rFonts w:ascii="Arial" w:hAnsi="Arial" w:cs="Arial"/>
                                  </w:rPr>
                                  <w:instrText xml:space="preserve"> FILENAME  \* FirstCap  \* MERGEFORMAT </w:instrText>
                                </w:r>
                                <w:r w:rsidRPr="00D0745E">
                                  <w:rPr>
                                    <w:rFonts w:ascii="Arial" w:hAnsi="Arial" w:cs="Arial"/>
                                  </w:rPr>
                                  <w:fldChar w:fldCharType="separate"/>
                                </w:r>
                                <w:r w:rsidR="00EB4958">
                                  <w:rPr>
                                    <w:rFonts w:ascii="Arial" w:hAnsi="Arial" w:cs="Arial"/>
                                    <w:noProof/>
                                  </w:rPr>
                                  <w:t>21.077.03-DD-E(ЛК-6У)-IN-LI-20101000000-С100-004-B</w:t>
                                </w:r>
                                <w:r w:rsidRPr="00D0745E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shape>
                      </v:group>
                      <v:shape id="Text Box 41" o:spid="_x0000_s103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qEMUA&#10;AADbAAAADwAAAGRycy9kb3ducmV2LnhtbESPQWvCQBSE70L/w/IK3sxGKyKpq0hLpb2IRnvo7TX7&#10;TILZtzG7mvjvXUHwOMzMN8xs0ZlKXKhxpWUFwygGQZxZXXKuYL/7GkxBOI+ssbJMCq7kYDF/6c0w&#10;0bblLV1Sn4sAYZeggsL7OpHSZQUZdJGtiYN3sI1BH2STS91gG+CmkqM4nkiDJYeFAmv6KCg7pmej&#10;4Pd/fa229dtfXLY/m2512qSfq1yp/mu3fAfhqfPP8KP9rRWMx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L+oQxQAAANsAAAAPAAAAAAAAAAAAAAAAAJgCAABkcnMv&#10;ZG93bnJldi54bWxQSwUGAAAAAAQABAD1AAAAigMAAAAA&#10;" filled="f" stroked="f">
                        <v:textbox style="layout-flow:vertical;mso-layout-flow-alt:bottom-to-top">
                          <w:txbxContent>
                            <w:p w:rsidR="00D14ABE" w:rsidRPr="00D0745E" w:rsidRDefault="00D14ABE" w:rsidP="004F5CA9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D0745E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D0745E" w:rsidRDefault="00D14ABE" w:rsidP="004F5CA9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42" o:spid="_x0000_s103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NPi8YA&#10;AADbAAAADwAAAGRycy9kb3ducmV2LnhtbESPQWvCQBSE74L/YXlCb7rRaimpq4jSUC8S0/bQ22v2&#10;NQlm36bZrYn/3hWEHoeZ+YZZrntTizO1rrKsYDqJQBDnVldcKPh4fx0/g3AeWWNtmRRcyMF6NRws&#10;Mda24yOdM1+IAGEXo4LS+yaW0uUlGXQT2xAH78e2Bn2QbSF1i12Am1rOouhJGqw4LJTY0Lak/JT9&#10;GQWf34dLfWwev6Kq26d98ptmu6RQ6mHUb15AeOr9f/jeftMK5gu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2NPi8YAAADbAAAADwAAAAAAAAAAAAAAAACYAgAAZHJz&#10;L2Rvd25yZXYueG1sUEsFBgAAAAAEAAQA9QAAAIsDAAAAAA==&#10;" filled="f" stroked="f">
                      <v:textbox style="layout-flow:vertical;mso-layout-flow-alt:bottom-to-top">
                        <w:txbxContent>
                          <w:p w:rsidR="00D14ABE" w:rsidRPr="00D0745E" w:rsidRDefault="00D14ABE" w:rsidP="004F5CA9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0745E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D0745E" w:rsidRDefault="00D14ABE" w:rsidP="004F5CA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:rsidR="00D14ABE" w:rsidRPr="0056486B" w:rsidRDefault="00D14ABE" w:rsidP="0056486B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12" w:space="0" w:color="auto"/>
            <w:right w:val="single" w:sz="4" w:space="0" w:color="auto"/>
          </w:tcBorders>
        </w:tcPr>
        <w:p w:rsidR="00D14ABE" w:rsidRPr="00641793" w:rsidRDefault="00D14ABE" w:rsidP="00FC1BD2">
          <w:pPr>
            <w:spacing w:before="60"/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641793" w:rsidRDefault="00D14ABE" w:rsidP="00FC1BD2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641793" w:rsidRDefault="00D14ABE" w:rsidP="00FC1BD2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</w:tcBorders>
          <w:vAlign w:val="center"/>
        </w:tcPr>
        <w:p w:rsidR="00D14ABE" w:rsidRPr="00641793" w:rsidRDefault="00D14ABE" w:rsidP="00FC1BD2">
          <w:pPr>
            <w:jc w:val="center"/>
            <w:rPr>
              <w:sz w:val="22"/>
              <w:szCs w:val="22"/>
            </w:rPr>
          </w:pPr>
        </w:p>
      </w:tc>
      <w:tc>
        <w:tcPr>
          <w:tcW w:w="849" w:type="dxa"/>
          <w:tcBorders>
            <w:top w:val="single" w:sz="12" w:space="0" w:color="auto"/>
            <w:left w:val="single" w:sz="6" w:space="0" w:color="auto"/>
          </w:tcBorders>
        </w:tcPr>
        <w:p w:rsidR="00D14ABE" w:rsidRPr="00641793" w:rsidRDefault="00D14ABE" w:rsidP="00FC1BD2">
          <w:pPr>
            <w:spacing w:before="60"/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6" w:space="0" w:color="auto"/>
          </w:tcBorders>
        </w:tcPr>
        <w:p w:rsidR="00D14ABE" w:rsidRPr="00641793" w:rsidRDefault="00D14ABE" w:rsidP="00FC1BD2">
          <w:pPr>
            <w:pStyle w:val="a3"/>
            <w:rPr>
              <w:sz w:val="18"/>
            </w:rPr>
          </w:pPr>
        </w:p>
      </w:tc>
      <w:tc>
        <w:tcPr>
          <w:tcW w:w="6225" w:type="dxa"/>
          <w:vMerge w:val="restart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512F46" w:rsidRDefault="003819B1" w:rsidP="00F64969">
          <w:pPr>
            <w:pStyle w:val="1"/>
            <w:jc w:val="center"/>
            <w:rPr>
              <w:rFonts w:ascii="Arial" w:hAnsi="Arial" w:cs="Arial"/>
              <w:sz w:val="24"/>
              <w:szCs w:val="26"/>
              <w:lang w:val="en-US"/>
            </w:rPr>
          </w:pPr>
          <w:r w:rsidRPr="003819B1">
            <w:rPr>
              <w:rFonts w:ascii="Arial" w:hAnsi="Arial" w:cs="Arial"/>
              <w:sz w:val="24"/>
              <w:szCs w:val="26"/>
              <w:lang w:val="en-US"/>
            </w:rPr>
            <w:t>193-РП-АТХ2.В1</w:t>
          </w:r>
        </w:p>
      </w:tc>
      <w:tc>
        <w:tcPr>
          <w:tcW w:w="708" w:type="dxa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D0745E" w:rsidRDefault="00D14ABE" w:rsidP="008F5C95">
          <w:pPr>
            <w:pStyle w:val="1"/>
            <w:jc w:val="center"/>
            <w:rPr>
              <w:rFonts w:ascii="Arial" w:hAnsi="Arial" w:cs="Arial"/>
              <w:b/>
              <w:bCs/>
            </w:rPr>
          </w:pPr>
          <w:r w:rsidRPr="00D0745E">
            <w:rPr>
              <w:rFonts w:ascii="Arial" w:hAnsi="Arial" w:cs="Arial"/>
              <w:b/>
              <w:bCs/>
            </w:rPr>
            <w:t>Лист</w:t>
          </w:r>
        </w:p>
      </w:tc>
    </w:tr>
    <w:tr w:rsidR="00D14ABE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</w:pPr>
        </w:p>
      </w:tc>
      <w:tc>
        <w:tcPr>
          <w:tcW w:w="566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A148AD" w:rsidRDefault="00D14ABE" w:rsidP="00FC1BD2">
          <w:pPr>
            <w:spacing w:before="60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C64FF1" w:rsidRDefault="00D14ABE" w:rsidP="00FC1BD2">
          <w:pPr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C64FF1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</w:tcBorders>
          <w:vAlign w:val="center"/>
        </w:tcPr>
        <w:p w:rsidR="00D14ABE" w:rsidRPr="00B5432B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849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C64FF1" w:rsidRDefault="00D14ABE" w:rsidP="00FC1BD2">
          <w:pPr>
            <w:spacing w:line="240" w:lineRule="exact"/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C64FF1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6225" w:type="dxa"/>
          <w:vMerge/>
          <w:tcBorders>
            <w:left w:val="single" w:sz="6" w:space="0" w:color="auto"/>
          </w:tcBorders>
          <w:vAlign w:val="center"/>
        </w:tcPr>
        <w:p w:rsidR="00D14ABE" w:rsidRDefault="00D14ABE" w:rsidP="00FC1BD2">
          <w:pPr>
            <w:pStyle w:val="a4"/>
          </w:pPr>
        </w:p>
      </w:tc>
      <w:tc>
        <w:tcPr>
          <w:tcW w:w="708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:rsidR="00D14ABE" w:rsidRPr="00D0745E" w:rsidRDefault="00D14ABE" w:rsidP="00B442F3">
          <w:pPr>
            <w:pStyle w:val="a3"/>
            <w:ind w:left="-72" w:right="-71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D0745E">
            <w:rPr>
              <w:rStyle w:val="a8"/>
              <w:rFonts w:ascii="Arial" w:hAnsi="Arial" w:cs="Arial"/>
              <w:b/>
              <w:sz w:val="20"/>
              <w:szCs w:val="20"/>
            </w:rPr>
            <w:fldChar w:fldCharType="begin"/>
          </w:r>
          <w:r w:rsidRPr="00D0745E">
            <w:rPr>
              <w:rStyle w:val="a8"/>
              <w:rFonts w:ascii="Arial" w:hAnsi="Arial" w:cs="Arial"/>
              <w:b/>
              <w:sz w:val="20"/>
              <w:szCs w:val="20"/>
            </w:rPr>
            <w:instrText xml:space="preserve"> PAGE </w:instrText>
          </w:r>
          <w:r w:rsidRPr="00D0745E">
            <w:rPr>
              <w:rStyle w:val="a8"/>
              <w:rFonts w:ascii="Arial" w:hAnsi="Arial" w:cs="Arial"/>
              <w:b/>
              <w:sz w:val="20"/>
              <w:szCs w:val="20"/>
            </w:rPr>
            <w:fldChar w:fldCharType="separate"/>
          </w:r>
          <w:r w:rsidR="00AD685F">
            <w:rPr>
              <w:rStyle w:val="a8"/>
              <w:rFonts w:ascii="Arial" w:hAnsi="Arial" w:cs="Arial"/>
              <w:b/>
              <w:noProof/>
              <w:sz w:val="20"/>
              <w:szCs w:val="20"/>
            </w:rPr>
            <w:t>2</w:t>
          </w:r>
          <w:r w:rsidRPr="00D0745E">
            <w:rPr>
              <w:rStyle w:val="a8"/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  <w:tr w:rsidR="00D14ABE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Default="00D14ABE" w:rsidP="00FC1BD2">
          <w:pPr>
            <w:pStyle w:val="a4"/>
          </w:pPr>
        </w:p>
      </w:tc>
      <w:tc>
        <w:tcPr>
          <w:tcW w:w="566" w:type="dxa"/>
          <w:tcBorders>
            <w:left w:val="single" w:sz="12" w:space="0" w:color="auto"/>
            <w:right w:val="single" w:sz="4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Изм.</w:t>
          </w:r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proofErr w:type="spellStart"/>
          <w:r w:rsidRPr="00D0745E">
            <w:rPr>
              <w:rFonts w:ascii="Arial" w:hAnsi="Arial" w:cs="Arial"/>
              <w:sz w:val="16"/>
              <w:szCs w:val="16"/>
            </w:rPr>
            <w:t>Кол</w:t>
          </w:r>
          <w:proofErr w:type="gramStart"/>
          <w:r w:rsidRPr="00D0745E">
            <w:rPr>
              <w:rFonts w:ascii="Arial" w:hAnsi="Arial" w:cs="Arial"/>
              <w:sz w:val="16"/>
              <w:szCs w:val="16"/>
            </w:rPr>
            <w:t>.у</w:t>
          </w:r>
          <w:proofErr w:type="gramEnd"/>
          <w:r w:rsidRPr="00D0745E">
            <w:rPr>
              <w:rFonts w:ascii="Arial" w:hAnsi="Arial" w:cs="Arial"/>
              <w:sz w:val="16"/>
              <w:szCs w:val="16"/>
            </w:rPr>
            <w:t>ч</w:t>
          </w:r>
          <w:proofErr w:type="spellEnd"/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Лист</w:t>
          </w:r>
        </w:p>
      </w:tc>
      <w:tc>
        <w:tcPr>
          <w:tcW w:w="566" w:type="dxa"/>
          <w:tcBorders>
            <w:left w:val="single" w:sz="4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№ док</w:t>
          </w:r>
        </w:p>
      </w:tc>
      <w:tc>
        <w:tcPr>
          <w:tcW w:w="849" w:type="dxa"/>
          <w:tcBorders>
            <w:left w:val="single" w:sz="6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Подпись</w:t>
          </w:r>
        </w:p>
      </w:tc>
      <w:tc>
        <w:tcPr>
          <w:tcW w:w="566" w:type="dxa"/>
          <w:tcBorders>
            <w:left w:val="single" w:sz="6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Дата</w:t>
          </w:r>
        </w:p>
      </w:tc>
      <w:tc>
        <w:tcPr>
          <w:tcW w:w="6225" w:type="dxa"/>
          <w:vMerge/>
          <w:tcBorders>
            <w:left w:val="single" w:sz="6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708" w:type="dxa"/>
          <w:vMerge/>
          <w:tcBorders>
            <w:top w:val="single" w:sz="6" w:space="0" w:color="auto"/>
            <w:left w:val="single" w:sz="6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</w:tr>
  </w:tbl>
  <w:p w:rsidR="00D14ABE" w:rsidRDefault="00BD4D85" w:rsidP="001428E5">
    <w:pPr>
      <w:pStyle w:val="a4"/>
      <w:spacing w:line="20" w:lineRule="exact"/>
    </w:pP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4E8E5963" wp14:editId="46080C99">
              <wp:simplePos x="0" y="0"/>
              <wp:positionH relativeFrom="column">
                <wp:posOffset>13289172</wp:posOffset>
              </wp:positionH>
              <wp:positionV relativeFrom="paragraph">
                <wp:posOffset>-3463</wp:posOffset>
              </wp:positionV>
              <wp:extent cx="1060286" cy="441960"/>
              <wp:effectExtent l="0" t="0" r="0" b="0"/>
              <wp:wrapNone/>
              <wp:docPr id="31" name="Text Box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60286" cy="441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DF7A45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DF7A45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2" o:spid="_x0000_s1040" type="#_x0000_t202" style="position:absolute;margin-left:1046.4pt;margin-top:-.25pt;width:83.5pt;height:34.8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ryMugIAAMI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" filled="f" stroked="f">
              <v:textbox>
                <w:txbxContent>
                  <w:p w:rsidR="00D14ABE" w:rsidRPr="00DF7A45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DF7A45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3B403C" w:rsidRPr="006969D3" w:rsidTr="003B403C">
      <w:trPr>
        <w:cantSplit/>
        <w:trHeight w:val="284"/>
      </w:trPr>
      <w:tc>
        <w:tcPr>
          <w:tcW w:w="11227" w:type="dxa"/>
          <w:vAlign w:val="center"/>
        </w:tcPr>
        <w:p w:rsidR="003B403C" w:rsidRDefault="003B403C" w:rsidP="002730F6">
          <w:pPr>
            <w:pStyle w:val="a3"/>
            <w:rPr>
              <w:noProof/>
            </w:rPr>
          </w:pPr>
        </w:p>
      </w:tc>
      <w:tc>
        <w:tcPr>
          <w:tcW w:w="11014" w:type="dxa"/>
          <w:gridSpan w:val="10"/>
          <w:tcBorders>
            <w:bottom w:val="single" w:sz="4" w:space="0" w:color="auto"/>
          </w:tcBorders>
        </w:tcPr>
        <w:p w:rsidR="003B403C" w:rsidRPr="008C009C" w:rsidRDefault="00DD3C6C" w:rsidP="00517765">
          <w:pPr>
            <w:jc w:val="center"/>
            <w:rPr>
              <w:rFonts w:ascii="Arial" w:hAnsi="Arial" w:cs="Arial"/>
              <w:sz w:val="28"/>
              <w:szCs w:val="32"/>
              <w:lang w:val="en-US"/>
            </w:rPr>
          </w:pPr>
          <w:r>
            <w:rPr>
              <w:rFonts w:cs="Arial"/>
              <w:noProof/>
              <w:sz w:val="22"/>
            </w:rPr>
            <w:drawing>
              <wp:anchor distT="0" distB="0" distL="114300" distR="114300" simplePos="0" relativeHeight="251711488" behindDoc="1" locked="0" layoutInCell="1" allowOverlap="1" wp14:anchorId="78A30FDE" wp14:editId="22A4BFB8">
                <wp:simplePos x="0" y="0"/>
                <wp:positionH relativeFrom="column">
                  <wp:posOffset>5944235</wp:posOffset>
                </wp:positionH>
                <wp:positionV relativeFrom="paragraph">
                  <wp:posOffset>-485140</wp:posOffset>
                </wp:positionV>
                <wp:extent cx="818515" cy="520700"/>
                <wp:effectExtent l="0" t="0" r="635" b="0"/>
                <wp:wrapNone/>
                <wp:docPr id="16" name="Рисунок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8515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3B403C">
            <w:rPr>
              <w:noProof/>
            </w:rPr>
            <w:drawing>
              <wp:anchor distT="0" distB="0" distL="114300" distR="114300" simplePos="0" relativeHeight="251709440" behindDoc="0" locked="0" layoutInCell="1" allowOverlap="1" wp14:anchorId="255BCA4A" wp14:editId="4D6C478F">
                <wp:simplePos x="0" y="0"/>
                <wp:positionH relativeFrom="column">
                  <wp:posOffset>-35560</wp:posOffset>
                </wp:positionH>
                <wp:positionV relativeFrom="paragraph">
                  <wp:posOffset>-540385</wp:posOffset>
                </wp:positionV>
                <wp:extent cx="1962150" cy="704850"/>
                <wp:effectExtent l="0" t="0" r="0" b="0"/>
                <wp:wrapNone/>
                <wp:docPr id="2" name="Рисунок 2" descr="https://www.pnhz.kz/bitrix/templates/pnhz/images/logo-pnhz-300x108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8" descr="https://www.pnhz.kz/bitrix/templates/pnhz/images/logo-pnhz-300x108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6215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  <w:tr w:rsidR="00D14ABE" w:rsidRPr="004B38B3" w:rsidTr="003B403C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4624" behindDoc="0" locked="0" layoutInCell="1" allowOverlap="1" wp14:anchorId="4E020826" wp14:editId="3EFF736B">
                    <wp:simplePos x="0" y="0"/>
                    <wp:positionH relativeFrom="column">
                      <wp:posOffset>-610870</wp:posOffset>
                    </wp:positionH>
                    <wp:positionV relativeFrom="paragraph">
                      <wp:posOffset>-1004570</wp:posOffset>
                    </wp:positionV>
                    <wp:extent cx="508635" cy="3206115"/>
                    <wp:effectExtent l="0" t="0" r="24765" b="13335"/>
                    <wp:wrapNone/>
                    <wp:docPr id="14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15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17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18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19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20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3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4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5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6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D0745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Default="00D14AB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  <w:p w:rsidR="00D0745E" w:rsidRPr="00D0745E" w:rsidRDefault="00D0745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7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D0745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D0745E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D0745E" w:rsidRDefault="00D14ABE" w:rsidP="009C0F06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28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D0745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D0745E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D0745E" w:rsidRDefault="00D14ABE" w:rsidP="009C0F06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5" o:spid="_x0000_s1041" style="position:absolute;margin-left:-48.1pt;margin-top:-79.1pt;width:40.05pt;height:252.45pt;z-index:25167462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">
                    <v:group id="Group 16" o:spid="_x0000_s1042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group id="Group 17" o:spid="_x0000_s1043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<v:group id="Group 18" o:spid="_x0000_s1044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  <v:group id="Group 19" o:spid="_x0000_s1045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46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oBar8AAADbAAAADwAAAGRycy9kb3ducmV2LnhtbERPTYvCMBC9C/sfwizsTVMVVKqpLAuK&#10;161Cr0MzNtVm0jaxdv/95iB4fLzv3X60jRio97VjBfNZAoK4dLrmSsHlfJhuQPiArLFxTAr+yMM+&#10;+5jsMNXuyb805KESMYR9igpMCG0qpS8NWfQz1xJH7up6iyHCvpK6x2cMt41cJMlKWqw5Nhhs6cdQ&#10;ec8fVsHycuvOSbGeF8fOdEd8+FPebZT6+hy/tyACjeEtfrlPWsEi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IoBar8AAADbAAAADwAAAAAAAAAAAAAAAACh&#10;AgAAZHJzL2Rvd25yZXYueG1sUEsFBgAAAAAEAAQA+QAAAI0DAAAAAA==&#10;" strokeweight="1.5pt"/>
                            <v:shape id="AutoShape 21" o:spid="_x0000_s1047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ak8cAAAADbAAAADwAAAGRycy9kb3ducmV2LnhtbESPQYvCMBSE7wv+h/CEva1pXXClGkUE&#10;xatV8Pponk21eWmbqPXfG0HY4zAz3zDzZW9rcafOV44VpKMEBHHhdMWlguNh8zMF4QOyxtoxKXiS&#10;h+Vi8DXHTLsH7+meh1JECPsMFZgQmkxKXxiy6EeuIY7e2XUWQ5RdKXWHjwi3tRwnyURarDguGGxo&#10;bai45jer4Pd4aQ/J6S89bVvTbvHmd3k7Vep72K9mIAL14T/8ae+0gnE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/GpPHAAAAA2wAAAA8AAAAAAAAAAAAAAAAA&#10;oQIAAGRycy9kb3ducmV2LnhtbFBLBQYAAAAABAAEAPkAAACOAwAAAAA=&#10;" strokeweight="1.5pt"/>
                            <v:shape id="AutoShape 22" o:spid="_x0000_s1048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6hsAAAADbAAAADwAAAGRycy9kb3ducmV2LnhtbESPQYvCMBSE7wv+h/CEva2pXXClGkUE&#10;xatV8Pponk21eWmbqPXfG0HY4zAz3zDzZW9rcafOV44VjEcJCOLC6YpLBcfD5mcKwgdkjbVjUvAk&#10;D8vF4GuOmXYP3tM9D6WIEPYZKjAhNJmUvjBk0Y9cQxy9s+sshii7UuoOHxFua5kmyURarDguGGxo&#10;bai45jer4Pd4aQ/J6W982ram3eLN7/J2qtT3sF/NQATqw3/4095pBWk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8UOobAAAAA2wAAAA8AAAAAAAAAAAAAAAAA&#10;oQIAAGRycy9kb3ducmV2LnhtbFBLBQYAAAAABAAEAPkAAACOAwAAAAA=&#10;" strokeweight="1.5pt"/>
                            <v:shape id="AutoShape 23" o:spid="_x0000_s1049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ifHcEAAADbAAAADwAAAGRycy9kb3ducmV2LnhtbESPQYvCMBSE78L+h/AWvGmqgko1lWVB&#10;8WoVvD6aZ9Pd5qVtYu3++40geBxm5htmuxtsLXrqfOVYwWyagCAunK64VHA57ydrED4ga6wdk4I/&#10;8rDLPkZbTLV78In6PJQiQtinqMCE0KRS+sKQRT91DXH0bq6zGKLsSqk7fES4reU8SZbSYsVxwWBD&#10;34aK3/xuFSwuP+05ua5m10Nr2gPe/TFv10qNP4evDYhAQ3iHX+2jVjBfwPNL/AEy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WJ8dwQAAANsAAAAPAAAAAAAAAAAAAAAA&#10;AKECAABkcnMvZG93bnJldi54bWxQSwUGAAAAAAQABAD5AAAAjwMAAAAA&#10;" strokeweight="1.5pt"/>
                          </v:group>
                          <v:shape id="AutoShape 24" o:spid="_x0000_s1050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EHac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xB2nDAAAA2wAAAA8AAAAAAAAAAAAA&#10;AAAAoQIAAGRycy9kb3ducmV2LnhtbFBLBQYAAAAABAAEAPkAAACRAwAAAAA=&#10;" strokeweight="1.5pt"/>
                          <v:shape id="AutoShape 25" o:spid="_x0000_s1051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i8sMAAADbAAAADwAAAGRycy9kb3ducmV2LnhtbESPwWrDMBBE74H+g9hCb7Gcl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9ovL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52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40XM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cMx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5uNFz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Pr="00D0745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Default="00D14AB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  <w:p w:rsidR="00D0745E" w:rsidRPr="00D0745E" w:rsidRDefault="00D0745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shape id="Text Box 27" o:spid="_x0000_s1053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KRx8YA&#10;AADbAAAADwAAAGRycy9kb3ducmV2LnhtbESPQWvCQBSE70L/w/IKvZlNU2hLdA2lRbGXolEP3p7Z&#10;ZxLMvo3Z1cR/3y0IPQ4z8w0zzQbTiCt1rras4DmKQRAXVtdcKthu5uN3EM4ja2wsk4IbOchmD6Mp&#10;ptr2vKZr7ksRIOxSVFB536ZSuqIigy6yLXHwjrYz6IPsSqk77APcNDKJ41dpsOawUGFLnxUVp/xi&#10;FOwOP7dm3b7s47r/Xg2L8yr/WpRKPT0OHxMQngb/H763l1pB8gZ/X8I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KRx8YAAADbAAAADwAAAAAAAAAAAAAAAACYAgAAZHJz&#10;L2Rvd25yZXYueG1sUEsFBgAAAAAEAAQA9QAAAIsDAAAAAA==&#10;" filled="f" stroked="f">
                        <v:textbox style="layout-flow:vertical;mso-layout-flow-alt:bottom-to-top">
                          <w:txbxContent>
                            <w:p w:rsidR="00D14ABE" w:rsidRPr="00D0745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D0745E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D0745E" w:rsidRDefault="00D14ABE" w:rsidP="009C0F06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28" o:spid="_x0000_s1054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0FtcEA&#10;AADbAAAADwAAAGRycy9kb3ducmV2LnhtbERPTYvCMBC9C/6HMAvebLouiHSNsijKehGt7sHb2My2&#10;xWZSm2jrvzcHwePjfU/nnanEnRpXWlbwGcUgiDOrS84VHA+r4QSE88gaK8uk4EEO5rN+b4qJti3v&#10;6Z76XIQQdgkqKLyvEyldVpBBF9maOHD/tjHoA2xyqRtsQ7ip5CiOx9JgyaGhwJoWBWWX9GYU/J23&#10;j2pff53ist3suvV1ly7XuVKDj+7nG4Snzr/FL/evVjAKY8OX8APk7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9BbXBAAAA2wAAAA8AAAAAAAAAAAAAAAAAmAIAAGRycy9kb3du&#10;cmV2LnhtbFBLBQYAAAAABAAEAPUAAACGAwAAAAA=&#10;" filled="f" stroked="f">
                      <v:textbox style="layout-flow:vertical;mso-layout-flow-alt:bottom-to-top">
                        <w:txbxContent>
                          <w:p w:rsidR="00D14ABE" w:rsidRPr="00D0745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0745E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D0745E" w:rsidRDefault="00D14ABE" w:rsidP="009C0F0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882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4B38B3" w:rsidRDefault="003819B1" w:rsidP="00F64969">
          <w:pPr>
            <w:jc w:val="center"/>
            <w:rPr>
              <w:rFonts w:ascii="Arial" w:hAnsi="Arial" w:cs="Arial"/>
              <w:sz w:val="26"/>
              <w:szCs w:val="26"/>
              <w:highlight w:val="red"/>
              <w:lang w:val="en-US"/>
            </w:rPr>
          </w:pPr>
          <w:r w:rsidRPr="003819B1">
            <w:rPr>
              <w:rFonts w:ascii="Arial" w:hAnsi="Arial" w:cs="Arial"/>
              <w:sz w:val="26"/>
              <w:szCs w:val="26"/>
              <w:lang w:val="en-US"/>
            </w:rPr>
            <w:t>193-РП-АТХ2.В1</w:t>
          </w:r>
        </w:p>
      </w:tc>
    </w:tr>
    <w:tr w:rsidR="00D14ABE" w:rsidRPr="004B38B3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jc w:val="center"/>
            <w:rPr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highlight w:val="red"/>
              <w:lang w:val="en-US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512F46" w:rsidRDefault="00D14ABE" w:rsidP="00FC1BD2">
          <w:pPr>
            <w:pStyle w:val="1"/>
            <w:widowControl/>
            <w:rPr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512F46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D0745E" w:rsidRDefault="000F17DC" w:rsidP="00C6068E">
          <w:pPr>
            <w:jc w:val="center"/>
            <w:rPr>
              <w:rFonts w:ascii="Arial" w:hAnsi="Arial" w:cs="Arial"/>
              <w:highlight w:val="red"/>
            </w:rPr>
          </w:pPr>
          <w:r w:rsidRPr="00D0745E">
            <w:rPr>
              <w:rFonts w:ascii="Arial" w:hAnsi="Arial" w:cs="Arial"/>
            </w:rPr>
            <w:t>ТОО «Павлодарский нефтехимический завод»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D0745E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proofErr w:type="spellStart"/>
          <w:r w:rsidRPr="00D0745E">
            <w:rPr>
              <w:rFonts w:ascii="Arial" w:hAnsi="Arial" w:cs="Arial"/>
              <w:spacing w:val="-20"/>
              <w:sz w:val="16"/>
              <w:szCs w:val="16"/>
            </w:rPr>
            <w:t>Кол</w:t>
          </w:r>
          <w:proofErr w:type="gramStart"/>
          <w:r w:rsidRPr="00D0745E">
            <w:rPr>
              <w:rFonts w:ascii="Arial" w:hAnsi="Arial" w:cs="Arial"/>
              <w:spacing w:val="-20"/>
              <w:sz w:val="16"/>
              <w:szCs w:val="16"/>
            </w:rPr>
            <w:t>.у</w:t>
          </w:r>
          <w:proofErr w:type="gramEnd"/>
          <w:r w:rsidRPr="00D0745E">
            <w:rPr>
              <w:rFonts w:ascii="Arial" w:hAnsi="Arial" w:cs="Arial"/>
              <w:spacing w:val="-20"/>
              <w:sz w:val="16"/>
              <w:szCs w:val="16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pStyle w:val="1"/>
            <w:widowControl/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0745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D0745E" w:rsidRDefault="00D14ABE" w:rsidP="00FC1BD2">
          <w:pPr>
            <w:pStyle w:val="1"/>
            <w:widowControl/>
            <w:rPr>
              <w:rFonts w:ascii="Arial" w:hAnsi="Arial" w:cs="Arial"/>
              <w:highlight w:val="red"/>
            </w:rPr>
          </w:pP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1"/>
            <w:widowControl/>
            <w:rPr>
              <w:rFonts w:ascii="Arial" w:hAnsi="Arial" w:cs="Arial"/>
            </w:rPr>
          </w:pPr>
          <w:proofErr w:type="spellStart"/>
          <w:r w:rsidRPr="00D0745E">
            <w:rPr>
              <w:rFonts w:ascii="Arial" w:hAnsi="Arial" w:cs="Arial"/>
            </w:rPr>
            <w:t>Разраб</w:t>
          </w:r>
          <w:proofErr w:type="spellEnd"/>
          <w:r w:rsidRPr="00D0745E">
            <w:rPr>
              <w:rFonts w:ascii="Arial" w:hAnsi="Arial" w:cs="Arial"/>
            </w:rP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816ADB" w:rsidRDefault="0005088C" w:rsidP="0074041D">
          <w:pPr>
            <w:pStyle w:val="1"/>
            <w:widowControl/>
            <w:ind w:left="-12" w:right="-90"/>
            <w:rPr>
              <w:rFonts w:ascii="Arial" w:hAnsi="Arial" w:cs="Arial"/>
              <w:sz w:val="14"/>
              <w:szCs w:val="16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092565">
          <w:pPr>
            <w:pStyle w:val="a3"/>
            <w:jc w:val="center"/>
            <w:rPr>
              <w:rFonts w:ascii="Arial" w:hAnsi="Arial" w:cs="Arial"/>
              <w:sz w:val="20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58573C" w:rsidP="00DD3C6C">
          <w:pPr>
            <w:pStyle w:val="1"/>
            <w:widowControl/>
            <w:ind w:left="-83" w:right="-181"/>
            <w:rPr>
              <w:rFonts w:ascii="Arial" w:hAnsi="Arial" w:cs="Arial"/>
              <w:spacing w:val="-20"/>
              <w:sz w:val="18"/>
              <w:szCs w:val="18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 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DD3C6C" w:rsidP="00C54177">
          <w:pPr>
            <w:jc w:val="center"/>
            <w:rPr>
              <w:rFonts w:ascii="Arial" w:hAnsi="Arial" w:cs="Arial"/>
              <w:sz w:val="20"/>
              <w:szCs w:val="20"/>
              <w:highlight w:val="red"/>
            </w:rPr>
          </w:pPr>
          <w:r w:rsidRPr="00F30120">
            <w:rPr>
              <w:rFonts w:ascii="Arial" w:hAnsi="Arial" w:cs="Arial"/>
              <w:sz w:val="16"/>
              <w:szCs w:val="14"/>
            </w:rPr>
            <w:t>Внедрение современной системы автоматизации компрессоров ПК-301, ПК-302, ПК-303, ПК-304, ЦК-201, ЦК-301 газовой компрессорной ПППН (ЛК-6У) ТОО</w:t>
          </w:r>
          <w:r w:rsidRPr="00F30120">
            <w:rPr>
              <w:rFonts w:ascii="Arial" w:hAnsi="Arial" w:cs="Arial"/>
              <w:sz w:val="18"/>
              <w:szCs w:val="16"/>
            </w:rPr>
            <w:t xml:space="preserve"> </w:t>
          </w:r>
          <w:r w:rsidRPr="00F30120">
            <w:rPr>
              <w:rFonts w:ascii="Arial" w:hAnsi="Arial" w:cs="Arial"/>
              <w:sz w:val="16"/>
              <w:szCs w:val="14"/>
            </w:rPr>
            <w:t>"Павлодарский нефтехимический завод"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Pr="00D0745E" w:rsidRDefault="0005088C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Pr="00D0745E" w:rsidRDefault="0005088C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05088C" w:rsidRPr="00D0745E" w:rsidRDefault="0005088C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Листов</w:t>
          </w: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a3"/>
            <w:rPr>
              <w:rFonts w:ascii="Arial" w:hAnsi="Arial" w:cs="Arial"/>
              <w:sz w:val="20"/>
            </w:rPr>
          </w:pPr>
          <w:r w:rsidRPr="00D0745E">
            <w:rPr>
              <w:rFonts w:ascii="Arial" w:hAnsi="Arial" w:cs="Arial"/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092565">
          <w:pPr>
            <w:pStyle w:val="1"/>
            <w:widowControl/>
            <w:jc w:val="center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58573C" w:rsidP="00DD3C6C">
          <w:pPr>
            <w:pStyle w:val="1"/>
            <w:widowControl/>
            <w:ind w:left="-83" w:right="-181"/>
            <w:rPr>
              <w:rFonts w:ascii="Arial" w:hAnsi="Arial" w:cs="Arial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Pr="00D0745E" w:rsidRDefault="0005088C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1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  <w:sz w:val="24"/>
            </w:rPr>
            <w:t>Р</w:t>
          </w:r>
          <w:r w:rsidR="004B38B3">
            <w:rPr>
              <w:rFonts w:ascii="Arial" w:hAnsi="Arial" w:cs="Arial"/>
              <w:sz w:val="24"/>
            </w:rPr>
            <w:t>П</w:t>
          </w:r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1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5088C" w:rsidRPr="00D0745E" w:rsidRDefault="0005088C" w:rsidP="00C77D25">
          <w:pPr>
            <w:pStyle w:val="1"/>
            <w:jc w:val="center"/>
            <w:rPr>
              <w:rFonts w:ascii="Arial" w:hAnsi="Arial" w:cs="Arial"/>
              <w:sz w:val="24"/>
              <w:szCs w:val="24"/>
            </w:rPr>
          </w:pP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begin"/>
          </w:r>
          <w:r w:rsidRPr="003508D3">
            <w:rPr>
              <w:rFonts w:ascii="Arial" w:hAnsi="Arial" w:cs="Arial"/>
              <w:bCs/>
              <w:sz w:val="24"/>
              <w:szCs w:val="24"/>
            </w:rPr>
            <w:instrText xml:space="preserve"> NUMPAGES  \* Arabic  \* MERGEFORMAT </w:instrTex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separate"/>
          </w:r>
          <w:r w:rsidR="00AD685F">
            <w:rPr>
              <w:rFonts w:ascii="Arial" w:hAnsi="Arial" w:cs="Arial"/>
              <w:bCs/>
              <w:noProof/>
              <w:sz w:val="24"/>
              <w:szCs w:val="24"/>
            </w:rPr>
            <w:t>2</w: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end"/>
          </w: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092565">
          <w:pPr>
            <w:rPr>
              <w:rFonts w:ascii="Arial" w:hAnsi="Arial" w:cs="Arial"/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58573C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Pr="00BF77F9" w:rsidRDefault="0005088C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Default="0005088C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Default="0005088C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a3"/>
            <w:jc w:val="center"/>
          </w:pP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11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58573C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05088C" w:rsidRPr="00D0745E" w:rsidRDefault="003819B1" w:rsidP="008D611F">
          <w:pPr>
            <w:pStyle w:val="a3"/>
            <w:jc w:val="center"/>
            <w:rPr>
              <w:rFonts w:ascii="Arial" w:hAnsi="Arial" w:cs="Arial"/>
              <w:highlight w:val="red"/>
              <w:lang w:val="en-US"/>
            </w:rPr>
          </w:pPr>
          <w:r w:rsidRPr="003819B1">
            <w:rPr>
              <w:rFonts w:ascii="Arial" w:hAnsi="Arial" w:cs="Arial"/>
            </w:rPr>
            <w:t>Перечень входных/выходных сигналов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05088C" w:rsidRPr="00021D70" w:rsidRDefault="00DD3C6C" w:rsidP="008D611F">
          <w:pPr>
            <w:pStyle w:val="a3"/>
            <w:tabs>
              <w:tab w:val="left" w:pos="1332"/>
            </w:tabs>
            <w:jc w:val="center"/>
          </w:pPr>
          <w:r>
            <w:rPr>
              <w:rFonts w:cs="Arial"/>
              <w:noProof/>
              <w:color w:val="000000"/>
              <w:spacing w:val="-1"/>
              <w:sz w:val="16"/>
              <w:szCs w:val="16"/>
            </w:rPr>
            <w:drawing>
              <wp:inline distT="0" distB="0" distL="0" distR="0" wp14:anchorId="49070951" wp14:editId="2DFD3561">
                <wp:extent cx="1805305" cy="439420"/>
                <wp:effectExtent l="0" t="0" r="4445" b="0"/>
                <wp:docPr id="29" name="Рисунок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5305" cy="439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DE3A41">
          <w:pPr>
            <w:pStyle w:val="a3"/>
            <w:rPr>
              <w:rFonts w:ascii="Arial" w:hAnsi="Arial" w:cs="Arial"/>
              <w:sz w:val="20"/>
            </w:rPr>
          </w:pPr>
          <w:r w:rsidRPr="00D0745E">
            <w:rPr>
              <w:rFonts w:ascii="Arial" w:hAnsi="Arial" w:cs="Arial"/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58573C" w:rsidP="00DD3C6C">
          <w:pPr>
            <w:pStyle w:val="1"/>
            <w:widowControl/>
            <w:ind w:left="-83" w:right="-181"/>
            <w:rPr>
              <w:rFonts w:ascii="Arial" w:hAnsi="Arial" w:cs="Arial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05088C" w:rsidRDefault="0005088C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05088C" w:rsidRDefault="0005088C" w:rsidP="00FC1BD2">
          <w:pPr>
            <w:jc w:val="center"/>
          </w:pPr>
        </w:p>
      </w:tc>
    </w:tr>
    <w:tr w:rsidR="0005088C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05088C" w:rsidRDefault="0005088C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FC1BD2">
          <w:pPr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05088C" w:rsidRPr="00D0745E" w:rsidRDefault="0005088C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05088C" w:rsidRDefault="0005088C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05088C" w:rsidRDefault="0005088C" w:rsidP="00FC1BD2">
          <w:pPr>
            <w:pStyle w:val="a3"/>
          </w:pPr>
        </w:p>
      </w:tc>
    </w:tr>
  </w:tbl>
  <w:p w:rsidR="00D14ABE" w:rsidRDefault="00BD4D85" w:rsidP="001428E5">
    <w:pPr>
      <w:pStyle w:val="a4"/>
      <w:spacing w:line="20" w:lineRule="exact"/>
    </w:pP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65F5929E" wp14:editId="1906A313">
              <wp:simplePos x="0" y="0"/>
              <wp:positionH relativeFrom="column">
                <wp:posOffset>13286237</wp:posOffset>
              </wp:positionH>
              <wp:positionV relativeFrom="paragraph">
                <wp:posOffset>-3463</wp:posOffset>
              </wp:positionV>
              <wp:extent cx="1063625" cy="266700"/>
              <wp:effectExtent l="0" t="0" r="0" b="0"/>
              <wp:wrapNone/>
              <wp:docPr id="4" name="Text Box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6362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CE283C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CE283C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 Box 48" o:spid="_x0000_s1055" type="#_x0000_t202" style="position:absolute;margin-left:1046.15pt;margin-top:-.25pt;width:83.75pt;height:21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" filled="f" stroked="f">
              <v:textbox style="mso-fit-shape-to-text:t">
                <w:txbxContent>
                  <w:p w:rsidR="00D14ABE" w:rsidRPr="00CE283C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CE283C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D14ABE" w:rsidTr="009D3992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5104" behindDoc="0" locked="0" layoutInCell="1" allowOverlap="1" wp14:anchorId="369BAABA" wp14:editId="0CF17891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49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50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52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53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54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55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6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7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8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59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60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61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Default="00D14ABE" w:rsidP="009C0F06"/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62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Default="00D14ABE" w:rsidP="009C0F06"/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3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Default="00D14ABE" w:rsidP="009C0F06"/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_x0000_s1056" style="position:absolute;margin-left:-48.2pt;margin-top:-79.35pt;width:40.05pt;height:252.45pt;z-index:25169510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">
                    <v:group id="Group 16" o:spid="_x0000_s105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<v:group id="Group 17" o:spid="_x0000_s105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<v:group id="Group 18" o:spid="_x0000_s105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<v:group id="Group 19" o:spid="_x0000_s106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6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Rj8MAAADbAAAADwAAAGRycy9kb3ducmV2LnhtbESPwWrDMBBE74H+g9hCb7HshLTBjRJK&#10;ICHXOgZfF2trubVWtiUn7t9XhUKPw8y8YXaH2XbiRqNvHSvIkhQEce10y42C8npabkH4gKyxc0wK&#10;vsnDYf+w2GGu3Z3f6VaERkQI+xwVmBD6XEpfG7LoE9cTR+/DjRZDlGMj9Yj3CLedXKXps7TYclww&#10;2NPRUP1VTFbBuvwcrmn1klXnwQxnnPylGLZKPT3Ob68gAs3hP/zXvmgFmw38fok/QO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70Y/DAAAA2wAAAA8AAAAAAAAAAAAA&#10;AAAAoQIAAGRycy9kb3ducmV2LnhtbFBLBQYAAAAABAAEAPkAAACRAwAAAAA=&#10;" strokeweight="1.5pt"/>
                            <v:shape id="AutoShape 21" o:spid="_x0000_s106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P+M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pT/jDAAAA2wAAAA8AAAAAAAAAAAAA&#10;AAAAoQIAAGRycy9kb3ducmV2LnhtbFBLBQYAAAAABAAEAPkAAACRAwAAAAA=&#10;" strokeweight="1.5pt"/>
                            <v:shape id="AutoShape 22" o:spid="_x0000_s106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XqY8MAAADbAAAADwAAAGRycy9kb3ducmV2LnhtbESPQWvCQBSE74X+h+UVequ7WmokdZVS&#10;ULw2Crk+sq/ZaPZtkl01/nu3UPA4zMw3zHI9ulZcaAiNZw3TiQJBXHnTcK3hsN+8LUCEiGyw9Uwa&#10;bhRgvXp+WmJu/JV/6FLEWiQIhxw12Bi7XMpQWXIYJr4jTt6vHxzGJIdamgGvCe5aOVNqLh02nBYs&#10;dvRtqToVZ6fh/XDs96rMpuW2t/0Wz2FX9AutX1/Gr08Qkcb4CP+3d0bDRwZ/X9IPkK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l6mPDAAAA2wAAAA8AAAAAAAAAAAAA&#10;AAAAoQIAAGRycy9kb3ducmV2LnhtbFBLBQYAAAAABAAEAPkAAACRAwAAAAA=&#10;" strokeweight="1.5pt"/>
                            <v:shape id="AutoShape 23" o:spid="_x0000_s106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p+EcAAAADbAAAADwAAAGRycy9kb3ducmV2LnhtbERPyWrDMBC9F/oPYgq9NXIa0gbHciiF&#10;mFzrBHIdrKnl1BrZlrz076tDoMfH27PDYlsx0eAbxwrWqwQEceV0w7WCy/n4sgPhA7LG1jEp+CUP&#10;h/zxIcNUu5m/aCpDLWII+xQVmBC6VEpfGbLoV64jjty3GyyGCIda6gHnGG5b+Zokb9Jiw7HBYEef&#10;hqqfcrQKNpdbf06u7+tr0Zu+wNGfyn6n1PPT8rEHEWgJ/+K7+6QVbOPY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6fhHAAAAA2wAAAA8AAAAAAAAAAAAAAAAA&#10;oQIAAGRycy9kb3ducmV2LnhtbFBLBQYAAAAABAAEAPkAAACOAwAAAAA=&#10;" strokeweight="1.5pt"/>
                          </v:group>
                          <v:shape id="AutoShape 24" o:spid="_x0000_s106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bbisIAAADbAAAADwAAAGRycy9kb3ducmV2LnhtbESPT4vCMBTE78J+h/AW9qapu/ivGmUR&#10;FK9WweujeTbV5qVtona//UYQPA4z8xtmsepsJe7U+tKxguEgAUGcO11yoeB42PSnIHxA1lg5JgV/&#10;5GG1/OgtMNXuwXu6Z6EQEcI+RQUmhDqV0ueGLPqBq4mjd3atxRBlW0jd4iPCbSW/k2QsLZYcFwzW&#10;tDaUX7ObVfBzvDSH5DQZnraNabZ487usmSr19dn9zkEE6sI7/GrvtILRD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bbbisIAAADbAAAADwAAAAAAAAAAAAAA&#10;AAChAgAAZHJzL2Rvd25yZXYueG1sUEsFBgAAAAAEAAQA+QAAAJADAAAAAA==&#10;" strokeweight="1.5pt"/>
                          <v:shape id="AutoShape 25" o:spid="_x0000_s106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C4qr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y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uC4qr8AAADbAAAADwAAAAAAAAAAAAAAAACh&#10;AgAAZHJzL2Rvd25yZXYueG1sUEsFBgAAAAAEAAQA+QAAAI0DAAAAAA=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6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V6MQA&#10;AADbAAAADwAAAGRycy9kb3ducmV2LnhtbESPQYvCMBSE7wv+h/AEb2uqgkg1yqIoehGtetjb2+Zt&#10;W2xeahNt/febBcHjMDPfMLNFa0rxoNoVlhUM+hEI4tTqgjMF59P6cwLCeWSNpWVS8CQHi3nnY4ax&#10;tg0f6ZH4TAQIuxgV5N5XsZQuzcmg69uKOHi/tjbog6wzqWtsAtyUchhFY2mw4LCQY0XLnNJrcjcK&#10;Lj/7Z3msRt9R0ewO7eZ2SFabTKlet/2agvDU+nf41d5qBeMB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tFej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Default="00D14ABE" w:rsidP="009C0F06"/>
                            </w:txbxContent>
                          </v:textbox>
                        </v:shape>
                      </v:group>
                      <v:shape id="Text Box 27" o:spid="_x0000_s106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+Ln8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eMh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/i5/EAAAA2wAAAA8AAAAAAAAAAAAAAAAAmAIAAGRycy9k&#10;b3ducmV2LnhtbFBLBQYAAAAABAAEAPUAAACJAwAAAAA=&#10;" filled="f" stroked="f">
                        <v:textbox style="layout-flow:vertical;mso-layout-flow-alt:bottom-to-top">
                          <w:txbxContent>
                            <w:p w:rsidR="00D14AB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Default="00D14ABE" w:rsidP="009C0F06"/>
                          </w:txbxContent>
                        </v:textbox>
                      </v:shape>
                    </v:group>
                    <v:shape id="Text Box 28" o:spid="_x0000_s106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MuBMQA&#10;AADbAAAADwAAAGRycy9kb3ducmV2LnhtbESPQYvCMBSE74L/ITzBm6YqiFSjLIriXhatetjb2+Zt&#10;W2xeahNt/febBcHjMDPfMItVa0rxoNoVlhWMhhEI4tTqgjMF59N2MAPhPLLG0jIpeJKD1bLbWWCs&#10;bcNHeiQ+EwHCLkYFufdVLKVLczLohrYiDt6vrQ36IOtM6hqbADelHEfRVBosOCzkWNE6p/Sa3I2C&#10;y8/XszxWk++oaD4P7e52SDa7TKl+r/2Yg/DU+nf41d5rBdMJ/H8JP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hzLgTEAAAA2wAAAA8AAAAAAAAAAAAAAAAAmAIAAGRycy9k&#10;b3ducmV2LnhtbFBLBQYAAAAABAAEAPUAAACJAwAAAAA=&#10;" filled="f" stroked="f">
                      <v:textbox style="layout-flow:vertical;mso-layout-flow-alt:bottom-to-top">
                        <w:txbxContent>
                          <w:p w:rsidR="00D14AB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Default="00D14ABE" w:rsidP="009C0F06"/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01F71">
          <w:pPr>
            <w:jc w:val="center"/>
            <w:rPr>
              <w:sz w:val="32"/>
              <w:szCs w:val="32"/>
              <w:highlight w:val="red"/>
            </w:rPr>
          </w:pPr>
          <w:r w:rsidRPr="00C6068E">
            <w:rPr>
              <w:sz w:val="32"/>
              <w:szCs w:val="32"/>
            </w:rPr>
            <w:t>SIA0008121.000.0001.С5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Default="00D14ABE" w:rsidP="00C6068E">
          <w:pPr>
            <w:jc w:val="center"/>
          </w:pPr>
          <w:r>
            <w:t>АО «</w:t>
          </w:r>
          <w:proofErr w:type="spellStart"/>
          <w:r>
            <w:t>АЗКиОС</w:t>
          </w:r>
          <w:proofErr w:type="spellEnd"/>
          <w:r>
            <w:t xml:space="preserve">». </w:t>
          </w:r>
        </w:p>
        <w:p w:rsidR="00D14ABE" w:rsidRPr="00BF77F9" w:rsidRDefault="00D14ABE" w:rsidP="00C6068E">
          <w:pPr>
            <w:jc w:val="center"/>
            <w:rPr>
              <w:highlight w:val="red"/>
            </w:rPr>
          </w:pPr>
          <w:r>
            <w:t>Объект 425. Производственный корпус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907EA0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18"/>
              <w:szCs w:val="18"/>
            </w:rPr>
          </w:pPr>
          <w:proofErr w:type="spellStart"/>
          <w:r w:rsidRPr="00BE0977">
            <w:rPr>
              <w:spacing w:val="-20"/>
              <w:sz w:val="18"/>
              <w:szCs w:val="18"/>
            </w:rPr>
            <w:t>Кол</w:t>
          </w:r>
          <w:proofErr w:type="gramStart"/>
          <w:r w:rsidRPr="00BE0977">
            <w:rPr>
              <w:spacing w:val="-20"/>
              <w:sz w:val="18"/>
              <w:szCs w:val="18"/>
            </w:rPr>
            <w:t>.у</w:t>
          </w:r>
          <w:proofErr w:type="gramEnd"/>
          <w:r w:rsidRPr="00BE0977">
            <w:rPr>
              <w:spacing w:val="-20"/>
              <w:sz w:val="18"/>
              <w:szCs w:val="18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ind w:left="-57" w:right="-57"/>
            <w:jc w:val="center"/>
          </w:pPr>
          <w:r w:rsidRPr="00BE0977"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jc w:val="center"/>
          </w:pPr>
          <w:r w:rsidRPr="00BE0977"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  <w:proofErr w:type="spellStart"/>
          <w:r>
            <w:t>Разраб</w:t>
          </w:r>
          <w:proofErr w:type="spellEnd"/>
          <w: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B7502" w:rsidRDefault="00D14ABE" w:rsidP="00FC1BD2">
          <w:pPr>
            <w:pStyle w:val="1"/>
            <w:widowControl/>
            <w:rPr>
              <w:sz w:val="16"/>
              <w:szCs w:val="16"/>
            </w:rPr>
          </w:pPr>
          <w:r w:rsidRPr="008B7502">
            <w:rPr>
              <w:sz w:val="16"/>
              <w:szCs w:val="16"/>
            </w:rPr>
            <w:t>Стрельников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a3"/>
            <w:jc w:val="center"/>
            <w:rPr>
              <w:sz w:val="20"/>
            </w:rPr>
          </w:pPr>
          <w:r w:rsidRPr="00092565">
            <w:rPr>
              <w:noProof/>
              <w:sz w:val="20"/>
            </w:rPr>
            <w:drawing>
              <wp:inline distT="0" distB="0" distL="0" distR="0" wp14:anchorId="26AB01BC" wp14:editId="096E3F79">
                <wp:extent cx="295275" cy="138835"/>
                <wp:effectExtent l="19050" t="0" r="0" b="0"/>
                <wp:docPr id="74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6648" cy="1394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366DBF" w:rsidRDefault="00D14ABE" w:rsidP="00366DBF">
          <w:pPr>
            <w:pStyle w:val="1"/>
            <w:widowControl/>
            <w:ind w:left="-83" w:right="-181"/>
            <w:rPr>
              <w:spacing w:val="-20"/>
              <w:sz w:val="18"/>
              <w:szCs w:val="18"/>
            </w:rPr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C54177">
          <w:pPr>
            <w:jc w:val="center"/>
            <w:rPr>
              <w:sz w:val="20"/>
              <w:szCs w:val="20"/>
              <w:highlight w:val="red"/>
            </w:rPr>
          </w:pPr>
          <w:r w:rsidRPr="00C6068E">
            <w:rPr>
              <w:spacing w:val="-4"/>
              <w:sz w:val="20"/>
              <w:szCs w:val="20"/>
            </w:rPr>
            <w:t>Автоматизированная система управления технологическим процессом комплекса установки производства катализаторов риформинга и изомеризации АО «</w:t>
          </w:r>
          <w:proofErr w:type="spellStart"/>
          <w:r w:rsidRPr="00C6068E">
            <w:rPr>
              <w:spacing w:val="-4"/>
              <w:sz w:val="20"/>
              <w:szCs w:val="20"/>
            </w:rPr>
            <w:t>АЗКиОС</w:t>
          </w:r>
          <w:proofErr w:type="spellEnd"/>
          <w:r w:rsidRPr="00C6068E">
            <w:rPr>
              <w:spacing w:val="-4"/>
              <w:sz w:val="20"/>
              <w:szCs w:val="20"/>
            </w:rPr>
            <w:t>»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ов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Редин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1"/>
            <w:widowControl/>
            <w:jc w:val="center"/>
          </w:pPr>
          <w:r w:rsidRPr="00092565">
            <w:rPr>
              <w:noProof/>
            </w:rPr>
            <w:drawing>
              <wp:inline distT="0" distB="0" distL="0" distR="0" wp14:anchorId="6585C4F2" wp14:editId="57E15666">
                <wp:extent cx="191907" cy="190500"/>
                <wp:effectExtent l="19050" t="0" r="0" b="0"/>
                <wp:docPr id="75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2800" cy="19138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proofErr w:type="gramStart"/>
          <w:r>
            <w:rPr>
              <w:sz w:val="24"/>
            </w:rPr>
            <w:t>Р</w:t>
          </w:r>
          <w:proofErr w:type="gramEnd"/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r>
            <w:rPr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675849" w:rsidRDefault="00D14ABE" w:rsidP="00A148AD">
          <w:pPr>
            <w:pStyle w:val="1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130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7A4213" w:rsidRDefault="00D14ABE" w:rsidP="00092565">
          <w:pPr>
            <w:rPr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  <w:jc w:val="center"/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ГИП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Гус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AC7A93" w:rsidP="00FC1BD2">
          <w:pPr>
            <w:pStyle w:val="11"/>
          </w:pPr>
          <w:r>
            <w:rPr>
              <w:noProof/>
              <w:snapToGrid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6" type="#_x0000_t75" style="position:absolute;margin-left:7.05pt;margin-top:-.6pt;width:18.05pt;height:19.55pt;z-index:251700224;mso-position-horizontal-relative:text;mso-position-vertical-relative:text">
                <v:imagedata r:id="rId3" o:title=""/>
              </v:shape>
              <o:OLEObject Type="Embed" ProgID="Visio.Drawing.15" ShapeID="_x0000_s2096" DrawAspect="Content" ObjectID="_1734939492" r:id="rId4"/>
            </w:pic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D14ABE" w:rsidRPr="00BF77F9" w:rsidRDefault="00D14ABE" w:rsidP="008D611F">
          <w:pPr>
            <w:pStyle w:val="a3"/>
            <w:jc w:val="center"/>
            <w:rPr>
              <w:highlight w:val="red"/>
            </w:rPr>
          </w:pPr>
          <w:r w:rsidRPr="00C6068E"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021D70" w:rsidRDefault="00D14ABE" w:rsidP="008D611F">
          <w:pPr>
            <w:pStyle w:val="a3"/>
            <w:tabs>
              <w:tab w:val="left" w:pos="1332"/>
            </w:tabs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8176" behindDoc="0" locked="0" layoutInCell="1" allowOverlap="1" wp14:anchorId="7ABC62C3" wp14:editId="2825DFA2">
                    <wp:simplePos x="0" y="0"/>
                    <wp:positionH relativeFrom="column">
                      <wp:posOffset>544830</wp:posOffset>
                    </wp:positionH>
                    <wp:positionV relativeFrom="paragraph">
                      <wp:posOffset>110490</wp:posOffset>
                    </wp:positionV>
                    <wp:extent cx="1372870" cy="252095"/>
                    <wp:effectExtent l="0" t="0" r="0" b="0"/>
                    <wp:wrapNone/>
                    <wp:docPr id="64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372870" cy="252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14ABE" w:rsidRPr="00C6068E" w:rsidRDefault="00D14ABE">
                                <w:pPr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C6068E">
                                  <w:rPr>
                                    <w:sz w:val="22"/>
                                    <w:szCs w:val="22"/>
                                  </w:rPr>
                                  <w:t>АО «СПИК СЗМА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Надпись 2" o:spid="_x0000_s1070" type="#_x0000_t202" style="position:absolute;left:0;text-align:left;margin-left:42.9pt;margin-top:8.7pt;width:108.1pt;height:19.85pt;z-index:2516981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" filled="f" stroked="f">
                    <v:textbox style="mso-fit-shape-to-text:t">
                      <w:txbxContent>
                        <w:p w:rsidR="00D14ABE" w:rsidRPr="00C6068E" w:rsidRDefault="00D14ABE">
                          <w:pPr>
                            <w:rPr>
                              <w:sz w:val="22"/>
                              <w:szCs w:val="22"/>
                            </w:rPr>
                          </w:pPr>
                          <w:r w:rsidRPr="00C6068E">
                            <w:rPr>
                              <w:sz w:val="22"/>
                              <w:szCs w:val="22"/>
                            </w:rPr>
                            <w:t>АО «СПИК СЗМА»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7152" behindDoc="0" locked="0" layoutInCell="1" allowOverlap="1" wp14:anchorId="50010904" wp14:editId="52C3BD03">
                    <wp:simplePos x="0" y="0"/>
                    <wp:positionH relativeFrom="column">
                      <wp:posOffset>55880</wp:posOffset>
                    </wp:positionH>
                    <wp:positionV relativeFrom="paragraph">
                      <wp:posOffset>64135</wp:posOffset>
                    </wp:positionV>
                    <wp:extent cx="433070" cy="343535"/>
                    <wp:effectExtent l="0" t="0" r="5080" b="0"/>
                    <wp:wrapNone/>
                    <wp:docPr id="65" name="Группа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33070" cy="343535"/>
                              <a:chOff x="0" y="0"/>
                              <a:chExt cx="682" cy="541"/>
                            </a:xfrm>
                          </wpg:grpSpPr>
                          <wps:wsp>
                            <wps:cNvPr id="66" name="Freeform 3"/>
                            <wps:cNvSpPr>
                              <a:spLocks/>
                            </wps:cNvSpPr>
                            <wps:spPr bwMode="auto">
                              <a:xfrm>
                                <a:off x="265" y="184"/>
                                <a:ext cx="417" cy="354"/>
                              </a:xfrm>
                              <a:custGeom>
                                <a:avLst/>
                                <a:gdLst>
                                  <a:gd name="T0" fmla="*/ 0 w 417"/>
                                  <a:gd name="T1" fmla="*/ 354 h 354"/>
                                  <a:gd name="T2" fmla="*/ 152 w 417"/>
                                  <a:gd name="T3" fmla="*/ 354 h 354"/>
                                  <a:gd name="T4" fmla="*/ 212 w 417"/>
                                  <a:gd name="T5" fmla="*/ 294 h 354"/>
                                  <a:gd name="T6" fmla="*/ 255 w 417"/>
                                  <a:gd name="T7" fmla="*/ 338 h 354"/>
                                  <a:gd name="T8" fmla="*/ 417 w 417"/>
                                  <a:gd name="T9" fmla="*/ 170 h 354"/>
                                  <a:gd name="T10" fmla="*/ 255 w 417"/>
                                  <a:gd name="T11" fmla="*/ 0 h 354"/>
                                  <a:gd name="T12" fmla="*/ 93 w 417"/>
                                  <a:gd name="T13" fmla="*/ 170 h 354"/>
                                  <a:gd name="T14" fmla="*/ 135 w 417"/>
                                  <a:gd name="T15" fmla="*/ 214 h 354"/>
                                  <a:gd name="T16" fmla="*/ 0 w 417"/>
                                  <a:gd name="T17" fmla="*/ 354 h 35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417" h="354">
                                    <a:moveTo>
                                      <a:pt x="0" y="354"/>
                                    </a:moveTo>
                                    <a:lnTo>
                                      <a:pt x="152" y="354"/>
                                    </a:lnTo>
                                    <a:lnTo>
                                      <a:pt x="212" y="294"/>
                                    </a:lnTo>
                                    <a:lnTo>
                                      <a:pt x="255" y="338"/>
                                    </a:lnTo>
                                    <a:lnTo>
                                      <a:pt x="417" y="170"/>
                                    </a:lnTo>
                                    <a:lnTo>
                                      <a:pt x="255" y="0"/>
                                    </a:lnTo>
                                    <a:lnTo>
                                      <a:pt x="93" y="170"/>
                                    </a:lnTo>
                                    <a:lnTo>
                                      <a:pt x="135" y="214"/>
                                    </a:lnTo>
                                    <a:lnTo>
                                      <a:pt x="0" y="354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0" y="184"/>
                                <a:ext cx="324" cy="338"/>
                              </a:xfrm>
                              <a:custGeom>
                                <a:avLst/>
                                <a:gdLst>
                                  <a:gd name="T0" fmla="*/ 0 w 324"/>
                                  <a:gd name="T1" fmla="*/ 168 h 338"/>
                                  <a:gd name="T2" fmla="*/ 162 w 324"/>
                                  <a:gd name="T3" fmla="*/ 0 h 338"/>
                                  <a:gd name="T4" fmla="*/ 324 w 324"/>
                                  <a:gd name="T5" fmla="*/ 168 h 338"/>
                                  <a:gd name="T6" fmla="*/ 162 w 324"/>
                                  <a:gd name="T7" fmla="*/ 338 h 338"/>
                                  <a:gd name="T8" fmla="*/ 0 w 324"/>
                                  <a:gd name="T9" fmla="*/ 168 h 338"/>
                                  <a:gd name="T10" fmla="*/ 161 w 324"/>
                                  <a:gd name="T11" fmla="*/ 35 h 338"/>
                                  <a:gd name="T12" fmla="*/ 291 w 324"/>
                                  <a:gd name="T13" fmla="*/ 168 h 338"/>
                                  <a:gd name="T14" fmla="*/ 161 w 324"/>
                                  <a:gd name="T15" fmla="*/ 304 h 338"/>
                                  <a:gd name="T16" fmla="*/ 32 w 324"/>
                                  <a:gd name="T17" fmla="*/ 168 h 338"/>
                                  <a:gd name="T18" fmla="*/ 161 w 324"/>
                                  <a:gd name="T19" fmla="*/ 35 h 3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0" t="0" r="r" b="b"/>
                                <a:pathLst>
                                  <a:path w="324" h="338">
                                    <a:moveTo>
                                      <a:pt x="0" y="168"/>
                                    </a:moveTo>
                                    <a:lnTo>
                                      <a:pt x="162" y="0"/>
                                    </a:lnTo>
                                    <a:lnTo>
                                      <a:pt x="324" y="168"/>
                                    </a:lnTo>
                                    <a:lnTo>
                                      <a:pt x="162" y="338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1" y="35"/>
                                    </a:moveTo>
                                    <a:lnTo>
                                      <a:pt x="291" y="168"/>
                                    </a:lnTo>
                                    <a:lnTo>
                                      <a:pt x="161" y="304"/>
                                    </a:lnTo>
                                    <a:lnTo>
                                      <a:pt x="32" y="168"/>
                                    </a:lnTo>
                                    <a:lnTo>
                                      <a:pt x="161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" name="Freeform 5"/>
                            <wps:cNvSpPr>
                              <a:spLocks/>
                            </wps:cNvSpPr>
                            <wps:spPr bwMode="auto">
                              <a:xfrm>
                                <a:off x="162" y="354"/>
                                <a:ext cx="255" cy="187"/>
                              </a:xfrm>
                              <a:custGeom>
                                <a:avLst/>
                                <a:gdLst>
                                  <a:gd name="T0" fmla="*/ 255 w 255"/>
                                  <a:gd name="T1" fmla="*/ 187 h 187"/>
                                  <a:gd name="T2" fmla="*/ 102 w 255"/>
                                  <a:gd name="T3" fmla="*/ 187 h 187"/>
                                  <a:gd name="T4" fmla="*/ 43 w 255"/>
                                  <a:gd name="T5" fmla="*/ 123 h 187"/>
                                  <a:gd name="T6" fmla="*/ 0 w 255"/>
                                  <a:gd name="T7" fmla="*/ 168 h 187"/>
                                  <a:gd name="T8" fmla="*/ 0 w 255"/>
                                  <a:gd name="T9" fmla="*/ 0 h 187"/>
                                  <a:gd name="T10" fmla="*/ 162 w 255"/>
                                  <a:gd name="T11" fmla="*/ 0 h 187"/>
                                  <a:gd name="T12" fmla="*/ 120 w 255"/>
                                  <a:gd name="T13" fmla="*/ 44 h 187"/>
                                  <a:gd name="T14" fmla="*/ 255 w 255"/>
                                  <a:gd name="T15" fmla="*/ 187 h 18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255" h="187">
                                    <a:moveTo>
                                      <a:pt x="255" y="187"/>
                                    </a:moveTo>
                                    <a:lnTo>
                                      <a:pt x="102" y="187"/>
                                    </a:lnTo>
                                    <a:lnTo>
                                      <a:pt x="43" y="123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62" y="0"/>
                                    </a:lnTo>
                                    <a:lnTo>
                                      <a:pt x="120" y="44"/>
                                    </a:lnTo>
                                    <a:lnTo>
                                      <a:pt x="255" y="187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177" y="0"/>
                                <a:ext cx="326" cy="337"/>
                              </a:xfrm>
                              <a:custGeom>
                                <a:avLst/>
                                <a:gdLst>
                                  <a:gd name="T0" fmla="*/ 0 w 326"/>
                                  <a:gd name="T1" fmla="*/ 168 h 337"/>
                                  <a:gd name="T2" fmla="*/ 164 w 326"/>
                                  <a:gd name="T3" fmla="*/ 0 h 337"/>
                                  <a:gd name="T4" fmla="*/ 326 w 326"/>
                                  <a:gd name="T5" fmla="*/ 168 h 337"/>
                                  <a:gd name="T6" fmla="*/ 164 w 326"/>
                                  <a:gd name="T7" fmla="*/ 337 h 337"/>
                                  <a:gd name="T8" fmla="*/ 0 w 326"/>
                                  <a:gd name="T9" fmla="*/ 168 h 337"/>
                                  <a:gd name="T10" fmla="*/ 164 w 326"/>
                                  <a:gd name="T11" fmla="*/ 35 h 337"/>
                                  <a:gd name="T12" fmla="*/ 164 w 326"/>
                                  <a:gd name="T13" fmla="*/ 168 h 337"/>
                                  <a:gd name="T14" fmla="*/ 34 w 326"/>
                                  <a:gd name="T15" fmla="*/ 168 h 337"/>
                                  <a:gd name="T16" fmla="*/ 164 w 326"/>
                                  <a:gd name="T17" fmla="*/ 35 h 33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326" h="337">
                                    <a:moveTo>
                                      <a:pt x="0" y="168"/>
                                    </a:moveTo>
                                    <a:lnTo>
                                      <a:pt x="164" y="0"/>
                                    </a:lnTo>
                                    <a:lnTo>
                                      <a:pt x="326" y="168"/>
                                    </a:lnTo>
                                    <a:lnTo>
                                      <a:pt x="164" y="337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4" y="35"/>
                                    </a:moveTo>
                                    <a:lnTo>
                                      <a:pt x="164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164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0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324" y="354"/>
                                <a:ext cx="196" cy="159"/>
                              </a:xfrm>
                              <a:custGeom>
                                <a:avLst/>
                                <a:gdLst>
                                  <a:gd name="T0" fmla="*/ 196 w 196"/>
                                  <a:gd name="T1" fmla="*/ 0 h 159"/>
                                  <a:gd name="T2" fmla="*/ 196 w 196"/>
                                  <a:gd name="T3" fmla="*/ 134 h 159"/>
                                  <a:gd name="T4" fmla="*/ 155 w 196"/>
                                  <a:gd name="T5" fmla="*/ 90 h 159"/>
                                  <a:gd name="T6" fmla="*/ 88 w 196"/>
                                  <a:gd name="T7" fmla="*/ 159 h 159"/>
                                  <a:gd name="T8" fmla="*/ 0 w 196"/>
                                  <a:gd name="T9" fmla="*/ 159 h 159"/>
                                  <a:gd name="T10" fmla="*/ 111 w 196"/>
                                  <a:gd name="T11" fmla="*/ 44 h 159"/>
                                  <a:gd name="T12" fmla="*/ 67 w 196"/>
                                  <a:gd name="T13" fmla="*/ 0 h 159"/>
                                  <a:gd name="T14" fmla="*/ 196 w 196"/>
                                  <a:gd name="T15" fmla="*/ 0 h 159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196" h="159">
                                    <a:moveTo>
                                      <a:pt x="196" y="0"/>
                                    </a:moveTo>
                                    <a:lnTo>
                                      <a:pt x="196" y="134"/>
                                    </a:lnTo>
                                    <a:lnTo>
                                      <a:pt x="155" y="90"/>
                                    </a:lnTo>
                                    <a:lnTo>
                                      <a:pt x="88" y="159"/>
                                    </a:lnTo>
                                    <a:lnTo>
                                      <a:pt x="0" y="159"/>
                                    </a:lnTo>
                                    <a:lnTo>
                                      <a:pt x="111" y="44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19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Группа 2" o:spid="_x0000_s1026" style="position:absolute;margin-left:4.4pt;margin-top:5.05pt;width:34.1pt;height:27.05pt;z-index:251697152" coordsize="682,5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">
                    <v:shape id="Freeform 3" o:spid="_x0000_s1027" style="position:absolute;left:265;top:184;width:417;height:354;visibility:visible;mso-wrap-style:square;v-text-anchor:top" coordsize="417,3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tg3MQA&#10;AADbAAAADwAAAGRycy9kb3ducmV2LnhtbESPUWvCMBSF3wf+h3AFX8ZMp6yUzijiGDgmgjp8vjR3&#10;bbC5KUlW679fBsIeD+ec73AWq8G2oicfjGMFz9MMBHHltOFawdfp/akAESKyxtYxKbhRgNVy9LDA&#10;UrsrH6g/xlokCIcSFTQxdqWUoWrIYpi6jjh5385bjEn6WmqP1wS3rZxlWS4tGk4LDXa0aai6HH+s&#10;gpdP0w/zt/bjNN+c8/2jKXZnXyg1GQ/rVxCRhvgfvre3WkGew9+X9AP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bYNzEAAAA2wAAAA8AAAAAAAAAAAAAAAAAmAIAAGRycy9k&#10;b3ducmV2LnhtbFBLBQYAAAAABAAEAPUAAACJAwAAAAA=&#10;" path="m,354r152,l212,294r43,44l417,170,255,,93,170r42,44l,354xe" fillcolor="black" stroked="f">
                      <v:path arrowok="t" o:connecttype="custom" o:connectlocs="0,354;152,354;212,294;255,338;417,170;255,0;93,170;135,214;0,354" o:connectangles="0,0,0,0,0,0,0,0,0"/>
                    </v:shape>
                    <v:shape id="Freeform 4" o:spid="_x0000_s1028" style="position:absolute;top:184;width:324;height:338;visibility:visible;mso-wrap-style:square;v-text-anchor:top" coordsize="324,3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HmS8IA&#10;AADbAAAADwAAAGRycy9kb3ducmV2LnhtbESP3YrCMBSE74V9h3AW9k5TvajaNYrsouiVf/sAh+bY&#10;FpuTkkRb9+mNIHg5zMw3zGzRmVrcyPnKsoLhIAFBnFtdcaHg77TqT0D4gKyxtkwK7uRhMf/ozTDT&#10;tuUD3Y6hEBHCPkMFZQhNJqXPSzLoB7Yhjt7ZOoMhSldI7bCNcFPLUZKk0mDFcaHEhn5Kyi/Hq1Hg&#10;VtdNep/utmzbNe/H9vd0Gf4r9fXZLb9BBOrCO/xqb7SCdAzPL/EH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EeZLwgAAANsAAAAPAAAAAAAAAAAAAAAAAJgCAABkcnMvZG93&#10;bnJldi54bWxQSwUGAAAAAAQABAD1AAAAhwMAAAAA&#10;" path="m,168l162,,324,168,162,338,,168xm161,35l291,168,161,304,32,168,161,35xe" fillcolor="black" stroked="f">
                      <v:path arrowok="t" o:connecttype="custom" o:connectlocs="0,168;162,0;324,168;162,338;0,168;161,35;291,168;161,304;32,168;161,35" o:connectangles="0,0,0,0,0,0,0,0,0,0"/>
                      <o:lock v:ext="edit" verticies="t"/>
                    </v:shape>
                    <v:shape id="Freeform 5" o:spid="_x0000_s1029" style="position:absolute;left:162;top:354;width:255;height:187;visibility:visible;mso-wrap-style:square;v-text-anchor:top" coordsize="255,1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73kL0A&#10;AADbAAAADwAAAGRycy9kb3ducmV2LnhtbERPuwrCMBTdBf8hXMFNUx1UqlFEKKiL+ICu1+baFpub&#10;2kStf28GwfFw3otVayrxosaVlhWMhhEI4szqknMFl3MymIFwHlljZZkUfMjBatntLDDW9s1Hep18&#10;LkIIuxgVFN7XsZQuK8igG9qaOHA32xj0ATa51A2+Q7ip5DiKJtJgyaGhwJo2BWX309MomO3X0931&#10;fNAbuU2maZrsPV0fSvV77XoOwlPr/+Kfe6sVTMLY8CX8ALn8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j73kL0AAADbAAAADwAAAAAAAAAAAAAAAACYAgAAZHJzL2Rvd25yZXYu&#10;eG1sUEsFBgAAAAAEAAQA9QAAAIIDAAAAAA==&#10;" path="m255,187r-153,l43,123,,168,,,162,,120,44,255,187xe" fillcolor="black" stroked="f">
                      <v:path arrowok="t" o:connecttype="custom" o:connectlocs="255,187;102,187;43,123;0,168;0,0;162,0;120,44;255,187" o:connectangles="0,0,0,0,0,0,0,0"/>
                    </v:shape>
                    <v:shape id="Freeform 6" o:spid="_x0000_s1030" style="position:absolute;left:177;width:326;height:337;visibility:visible;mso-wrap-style:square;v-text-anchor:top" coordsize="326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AZQsMA&#10;AADbAAAADwAAAGRycy9kb3ducmV2LnhtbESPzYrCMBSF94LvEK7gTlMHR7RjFHFwUBdSHTezuzR3&#10;2mJzU5pY69sbQXB5OD8fZ75sTSkaql1hWcFoGIEgTq0uOFNw/t0MpiCcR9ZYWiYFd3KwXHQ7c4y1&#10;vfGRmpPPRBhhF6OC3PsqltKlORl0Q1sRB+/f1gZ9kHUmdY23MG5K+RFFE2mw4EDIsaJ1TunldDUB&#10;8lccqvHmuE9+tt+NvpvdODl/KtXvtasvEJ5a/w6/2lutYDKD55fwA+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AZQsMAAADbAAAADwAAAAAAAAAAAAAAAACYAgAAZHJzL2Rv&#10;d25yZXYueG1sUEsFBgAAAAAEAAQA9QAAAIgDAAAAAA==&#10;" path="m,168l164,,326,168,164,337,,168xm164,35r,133l34,168,164,35xe" fillcolor="black" stroked="f">
                      <v:path arrowok="t" o:connecttype="custom" o:connectlocs="0,168;164,0;326,168;164,337;0,168;164,35;164,168;34,168;164,35" o:connectangles="0,0,0,0,0,0,0,0,0"/>
                      <o:lock v:ext="edit" verticies="t"/>
                    </v:shape>
                    <v:shape id="Freeform 7" o:spid="_x0000_s1031" style="position:absolute;left:324;top:354;width:196;height:159;visibility:visible;mso-wrap-style:square;v-text-anchor:top" coordsize="196,1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VXrMEA&#10;AADbAAAADwAAAGRycy9kb3ducmV2LnhtbERPu27CMBTdkfoP1q3ERpx2KCjFIIRaVCksTZC63sY3&#10;j2Jfp7FLwt/joRLj0Xmvt5M14kKD7xwreEpSEMSV0x03Ck7l+2IFwgdkjcYxKbiSh+3mYbbGTLuR&#10;P+lShEbEEPYZKmhD6DMpfdWSRZ+4njhytRsshgiHRuoBxxhujXxO0xdpsePY0GJP+5aqc/FnFdRv&#10;Jt+Zw893/XstbV58eX8IR6Xmj9PuFUSgKdzF/+4PrWAZ18cv8QfIz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lV6zBAAAA2wAAAA8AAAAAAAAAAAAAAAAAmAIAAGRycy9kb3du&#10;cmV2LnhtbFBLBQYAAAAABAAEAPUAAACGAwAAAAA=&#10;" path="m196,r,134l155,90,88,159,,159,111,44,67,,196,xe" stroked="f">
                      <v:path arrowok="t" o:connecttype="custom" o:connectlocs="196,0;196,134;155,90;88,159;0,159;111,44;67,0;196,0" o:connectangles="0,0,0,0,0,0,0,0"/>
                    </v:shape>
                  </v:group>
                </w:pict>
              </mc:Fallback>
            </mc:AlternateConten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 w:rsidRPr="00DE3A41">
            <w:rPr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Драч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  <w:r w:rsidRPr="00B41F98">
            <w:rPr>
              <w:noProof/>
            </w:rPr>
            <w:drawing>
              <wp:anchor distT="0" distB="0" distL="114300" distR="114300" simplePos="0" relativeHeight="251701248" behindDoc="0" locked="0" layoutInCell="1" allowOverlap="1" wp14:anchorId="3A36FEC5" wp14:editId="6AD8ADDF">
                <wp:simplePos x="0" y="0"/>
                <wp:positionH relativeFrom="column">
                  <wp:posOffset>122555</wp:posOffset>
                </wp:positionH>
                <wp:positionV relativeFrom="paragraph">
                  <wp:posOffset>20955</wp:posOffset>
                </wp:positionV>
                <wp:extent cx="226060" cy="127000"/>
                <wp:effectExtent l="19050" t="0" r="2540" b="0"/>
                <wp:wrapNone/>
                <wp:docPr id="76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6060" cy="127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4F3501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Утверд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 w:rsidRPr="00C6068E">
            <w:rPr>
              <w:sz w:val="20"/>
            </w:rPr>
            <w:t>Соловь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r w:rsidRPr="00092565">
            <w:rPr>
              <w:noProof/>
            </w:rPr>
            <w:drawing>
              <wp:anchor distT="0" distB="0" distL="114300" distR="114300" simplePos="0" relativeHeight="251699200" behindDoc="0" locked="0" layoutInCell="1" allowOverlap="1" wp14:anchorId="159329D8" wp14:editId="49B8F140">
                <wp:simplePos x="0" y="0"/>
                <wp:positionH relativeFrom="column">
                  <wp:posOffset>92075</wp:posOffset>
                </wp:positionH>
                <wp:positionV relativeFrom="paragraph">
                  <wp:posOffset>29210</wp:posOffset>
                </wp:positionV>
                <wp:extent cx="314325" cy="123190"/>
                <wp:effectExtent l="19050" t="0" r="9525" b="0"/>
                <wp:wrapNone/>
                <wp:docPr id="77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4325" cy="123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</w:tr>
  </w:tbl>
  <w:p w:rsidR="00D14ABE" w:rsidRDefault="00D14ABE" w:rsidP="001428E5">
    <w:pPr>
      <w:pStyle w:val="a4"/>
      <w:spacing w:line="20" w:lineRule="exact"/>
    </w:pPr>
    <w:r>
      <w:rPr>
        <w:noProof/>
      </w:rPr>
      <mc:AlternateContent>
        <mc:Choice Requires="wpg">
          <w:drawing>
            <wp:anchor distT="0" distB="0" distL="114300" distR="114300" simplePos="0" relativeHeight="251696128" behindDoc="0" locked="0" layoutInCell="1" allowOverlap="1" wp14:anchorId="570BFD6A" wp14:editId="0205AB32">
              <wp:simplePos x="0" y="0"/>
              <wp:positionH relativeFrom="column">
                <wp:posOffset>-45085</wp:posOffset>
              </wp:positionH>
              <wp:positionV relativeFrom="paragraph">
                <wp:posOffset>-3175</wp:posOffset>
              </wp:positionV>
              <wp:extent cx="14201775" cy="296545"/>
              <wp:effectExtent l="0" t="0" r="0" b="8255"/>
              <wp:wrapNone/>
              <wp:docPr id="71" name="Group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201775" cy="296545"/>
                        <a:chOff x="1063" y="16248"/>
                        <a:chExt cx="22365" cy="467"/>
                      </a:xfrm>
                    </wpg:grpSpPr>
                    <wps:wsp>
                      <wps:cNvPr id="72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063" y="16295"/>
                          <a:ext cx="4491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>
                            <w:r w:rsidRPr="00C6068E">
                              <w:rPr>
                                <w:noProof/>
                              </w:rPr>
                              <w:t>SIA0008121.000.0001.С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3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21943" y="16248"/>
                          <a:ext cx="1485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 w:rsidP="009632ED">
                            <w:r>
                              <w:t>Формат А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9" o:spid="_x0000_s1071" style="position:absolute;margin-left:-3.55pt;margin-top:-.25pt;width:1118.25pt;height:23.35pt;z-index:251696128" coordorigin="1063,16248" coordsize="22365,4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">
              <v:shape id="Text Box 47" o:spid="_x0000_s1072" type="#_x0000_t202" style="position:absolute;left:1063;top:16295;width:44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5dMIA&#10;AADbAAAADwAAAGRycy9kb3ducmV2LnhtbESPT2vCQBTE7wW/w/IKvdWNQqukriL+AQ+9qPH+yL5m&#10;Q7NvQ/Zp4rd3hUKPw8z8hlmsBt+oG3WxDmxgMs5AEZfB1lwZKM779zmoKMgWm8Bk4E4RVsvRywJz&#10;G3o+0u0klUoQjjkacCJtrnUsHXmM49ASJ+8ndB4lya7StsM+wX2jp1n2qT3WnBYctrRxVP6ert6A&#10;iF1P7sXOx8Nl+N72Lis/sDDm7XVYf4ESGuQ//Nc+WAOz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wrl0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>
                      <w:r w:rsidRPr="00C6068E">
                        <w:rPr>
                          <w:noProof/>
                        </w:rPr>
                        <w:t>SIA0008121.000.0001.С5</w:t>
                      </w:r>
                    </w:p>
                  </w:txbxContent>
                </v:textbox>
              </v:shape>
              <v:shape id="_x0000_s1073" type="#_x0000_t202" style="position:absolute;left:21943;top:16248;width:148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4c78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hzv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 w:rsidP="009632ED">
                      <w:r>
                        <w:t>Формат А3</w:t>
                      </w:r>
                    </w:p>
                  </w:txbxContent>
                </v:textbox>
              </v:shape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7A93" w:rsidRDefault="00AC7A93">
      <w:r>
        <w:separator/>
      </w:r>
    </w:p>
  </w:footnote>
  <w:footnote w:type="continuationSeparator" w:id="0">
    <w:p w:rsidR="00AC7A93" w:rsidRDefault="00AC7A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4ABE" w:rsidRDefault="00D14ABE" w:rsidP="00C57267">
    <w:pPr>
      <w:pStyle w:val="a3"/>
      <w:spacing w:line="20" w:lineRule="exac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0053A"/>
    <w:multiLevelType w:val="hybridMultilevel"/>
    <w:tmpl w:val="72F6DE28"/>
    <w:lvl w:ilvl="0" w:tplc="1472CC4A">
      <w:start w:val="1"/>
      <w:numFmt w:val="decimal"/>
      <w:lvlText w:val="%1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4" w:hanging="360"/>
      </w:pPr>
    </w:lvl>
    <w:lvl w:ilvl="2" w:tplc="0419001B" w:tentative="1">
      <w:start w:val="1"/>
      <w:numFmt w:val="lowerRoman"/>
      <w:lvlText w:val="%3."/>
      <w:lvlJc w:val="right"/>
      <w:pPr>
        <w:ind w:left="2594" w:hanging="180"/>
      </w:pPr>
    </w:lvl>
    <w:lvl w:ilvl="3" w:tplc="0419000F" w:tentative="1">
      <w:start w:val="1"/>
      <w:numFmt w:val="decimal"/>
      <w:lvlText w:val="%4."/>
      <w:lvlJc w:val="left"/>
      <w:pPr>
        <w:ind w:left="3314" w:hanging="360"/>
      </w:pPr>
    </w:lvl>
    <w:lvl w:ilvl="4" w:tplc="04190019" w:tentative="1">
      <w:start w:val="1"/>
      <w:numFmt w:val="lowerLetter"/>
      <w:lvlText w:val="%5."/>
      <w:lvlJc w:val="left"/>
      <w:pPr>
        <w:ind w:left="4034" w:hanging="360"/>
      </w:pPr>
    </w:lvl>
    <w:lvl w:ilvl="5" w:tplc="0419001B" w:tentative="1">
      <w:start w:val="1"/>
      <w:numFmt w:val="lowerRoman"/>
      <w:lvlText w:val="%6."/>
      <w:lvlJc w:val="right"/>
      <w:pPr>
        <w:ind w:left="4754" w:hanging="180"/>
      </w:pPr>
    </w:lvl>
    <w:lvl w:ilvl="6" w:tplc="0419000F" w:tentative="1">
      <w:start w:val="1"/>
      <w:numFmt w:val="decimal"/>
      <w:lvlText w:val="%7."/>
      <w:lvlJc w:val="left"/>
      <w:pPr>
        <w:ind w:left="5474" w:hanging="360"/>
      </w:pPr>
    </w:lvl>
    <w:lvl w:ilvl="7" w:tplc="04190019" w:tentative="1">
      <w:start w:val="1"/>
      <w:numFmt w:val="lowerLetter"/>
      <w:lvlText w:val="%8."/>
      <w:lvlJc w:val="left"/>
      <w:pPr>
        <w:ind w:left="6194" w:hanging="360"/>
      </w:pPr>
    </w:lvl>
    <w:lvl w:ilvl="8" w:tplc="0419001B" w:tentative="1">
      <w:start w:val="1"/>
      <w:numFmt w:val="lowerRoman"/>
      <w:lvlText w:val="%9."/>
      <w:lvlJc w:val="right"/>
      <w:pPr>
        <w:ind w:left="6914" w:hanging="180"/>
      </w:pPr>
    </w:lvl>
  </w:abstractNum>
  <w:abstractNum w:abstractNumId="1">
    <w:nsid w:val="19550D46"/>
    <w:multiLevelType w:val="multilevel"/>
    <w:tmpl w:val="E8E662D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92"/>
        </w:tabs>
        <w:ind w:left="299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8"/>
        </w:tabs>
        <w:ind w:left="448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84"/>
        </w:tabs>
        <w:ind w:left="5984" w:hanging="1440"/>
      </w:pPr>
      <w:rPr>
        <w:rFonts w:hint="default"/>
      </w:rPr>
    </w:lvl>
  </w:abstractNum>
  <w:abstractNum w:abstractNumId="2">
    <w:nsid w:val="361A370F"/>
    <w:multiLevelType w:val="multilevel"/>
    <w:tmpl w:val="0FEE9FB0"/>
    <w:lvl w:ilvl="0">
      <w:start w:val="1"/>
      <w:numFmt w:val="decimal"/>
      <w:lvlText w:val="%1."/>
      <w:legacy w:legacy="1" w:legacySpace="0" w:legacyIndent="283"/>
      <w:lvlJc w:val="left"/>
      <w:pPr>
        <w:ind w:left="1277" w:hanging="283"/>
      </w:pPr>
      <w:rPr>
        <w:b/>
      </w:rPr>
    </w:lvl>
    <w:lvl w:ilvl="1">
      <w:start w:val="1"/>
      <w:numFmt w:val="decimal"/>
      <w:isLgl/>
      <w:lvlText w:val="%1.%2"/>
      <w:lvlJc w:val="left"/>
      <w:pPr>
        <w:tabs>
          <w:tab w:val="num" w:pos="1638"/>
        </w:tabs>
        <w:ind w:left="163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2282"/>
        </w:tabs>
        <w:ind w:left="22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66"/>
        </w:tabs>
        <w:ind w:left="25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494"/>
        </w:tabs>
        <w:ind w:left="34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138"/>
        </w:tabs>
        <w:ind w:left="4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66"/>
        </w:tabs>
        <w:ind w:left="5066" w:hanging="1800"/>
      </w:pPr>
      <w:rPr>
        <w:rFonts w:hint="default"/>
      </w:rPr>
    </w:lvl>
  </w:abstractNum>
  <w:abstractNum w:abstractNumId="3">
    <w:nsid w:val="5C44652D"/>
    <w:multiLevelType w:val="multilevel"/>
    <w:tmpl w:val="54A8118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794B1601"/>
    <w:multiLevelType w:val="hybridMultilevel"/>
    <w:tmpl w:val="AB460EF8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9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0E3A"/>
    <w:rsid w:val="00000054"/>
    <w:rsid w:val="00000434"/>
    <w:rsid w:val="00002CC2"/>
    <w:rsid w:val="00003BD3"/>
    <w:rsid w:val="00003F55"/>
    <w:rsid w:val="000050F2"/>
    <w:rsid w:val="0000520E"/>
    <w:rsid w:val="0000623B"/>
    <w:rsid w:val="00006658"/>
    <w:rsid w:val="00006863"/>
    <w:rsid w:val="00006E2D"/>
    <w:rsid w:val="00007D59"/>
    <w:rsid w:val="00010987"/>
    <w:rsid w:val="00012982"/>
    <w:rsid w:val="00013CFB"/>
    <w:rsid w:val="000141D4"/>
    <w:rsid w:val="000147FC"/>
    <w:rsid w:val="0001534E"/>
    <w:rsid w:val="00015390"/>
    <w:rsid w:val="00015535"/>
    <w:rsid w:val="00015AF6"/>
    <w:rsid w:val="00016918"/>
    <w:rsid w:val="00016CEB"/>
    <w:rsid w:val="00021D70"/>
    <w:rsid w:val="000229F2"/>
    <w:rsid w:val="00023DAF"/>
    <w:rsid w:val="00023FB8"/>
    <w:rsid w:val="0002428C"/>
    <w:rsid w:val="00024650"/>
    <w:rsid w:val="000246D1"/>
    <w:rsid w:val="00024842"/>
    <w:rsid w:val="0002579B"/>
    <w:rsid w:val="00026A9C"/>
    <w:rsid w:val="00027FC0"/>
    <w:rsid w:val="00031AB1"/>
    <w:rsid w:val="00032A00"/>
    <w:rsid w:val="00032DB2"/>
    <w:rsid w:val="000335A5"/>
    <w:rsid w:val="00034105"/>
    <w:rsid w:val="000348FB"/>
    <w:rsid w:val="00034D39"/>
    <w:rsid w:val="00035685"/>
    <w:rsid w:val="00036576"/>
    <w:rsid w:val="00036C45"/>
    <w:rsid w:val="00037408"/>
    <w:rsid w:val="000401BD"/>
    <w:rsid w:val="0004074A"/>
    <w:rsid w:val="000422C7"/>
    <w:rsid w:val="00042B32"/>
    <w:rsid w:val="000434D4"/>
    <w:rsid w:val="00044BB4"/>
    <w:rsid w:val="00045F24"/>
    <w:rsid w:val="0005088C"/>
    <w:rsid w:val="00051A1F"/>
    <w:rsid w:val="0005214A"/>
    <w:rsid w:val="000524F3"/>
    <w:rsid w:val="0005274B"/>
    <w:rsid w:val="00053B80"/>
    <w:rsid w:val="00054A4A"/>
    <w:rsid w:val="00054B58"/>
    <w:rsid w:val="00055526"/>
    <w:rsid w:val="00055C30"/>
    <w:rsid w:val="00055E1A"/>
    <w:rsid w:val="000570BB"/>
    <w:rsid w:val="00057C21"/>
    <w:rsid w:val="00060272"/>
    <w:rsid w:val="000609EB"/>
    <w:rsid w:val="00063102"/>
    <w:rsid w:val="00063FA7"/>
    <w:rsid w:val="0006464F"/>
    <w:rsid w:val="00065FEA"/>
    <w:rsid w:val="000661BC"/>
    <w:rsid w:val="00066DBD"/>
    <w:rsid w:val="00071688"/>
    <w:rsid w:val="0007511F"/>
    <w:rsid w:val="00075B6F"/>
    <w:rsid w:val="00075CA8"/>
    <w:rsid w:val="00075FFE"/>
    <w:rsid w:val="0007609F"/>
    <w:rsid w:val="00076B98"/>
    <w:rsid w:val="00076CF0"/>
    <w:rsid w:val="0007717D"/>
    <w:rsid w:val="00077F13"/>
    <w:rsid w:val="0008109D"/>
    <w:rsid w:val="00081CD9"/>
    <w:rsid w:val="00082142"/>
    <w:rsid w:val="0008358A"/>
    <w:rsid w:val="00083B80"/>
    <w:rsid w:val="00083D5A"/>
    <w:rsid w:val="00084C4E"/>
    <w:rsid w:val="000854AD"/>
    <w:rsid w:val="00085893"/>
    <w:rsid w:val="0008691F"/>
    <w:rsid w:val="000876E2"/>
    <w:rsid w:val="00090CE8"/>
    <w:rsid w:val="00091DD2"/>
    <w:rsid w:val="00091F04"/>
    <w:rsid w:val="00091F2B"/>
    <w:rsid w:val="00092565"/>
    <w:rsid w:val="00092CFF"/>
    <w:rsid w:val="00094C19"/>
    <w:rsid w:val="00094D85"/>
    <w:rsid w:val="0009542F"/>
    <w:rsid w:val="0009564D"/>
    <w:rsid w:val="00095857"/>
    <w:rsid w:val="00095D0C"/>
    <w:rsid w:val="00095F50"/>
    <w:rsid w:val="00097950"/>
    <w:rsid w:val="00097B1C"/>
    <w:rsid w:val="000A05BF"/>
    <w:rsid w:val="000A083C"/>
    <w:rsid w:val="000A0BEF"/>
    <w:rsid w:val="000A0FBA"/>
    <w:rsid w:val="000A1712"/>
    <w:rsid w:val="000A1B20"/>
    <w:rsid w:val="000A2A8B"/>
    <w:rsid w:val="000A33E4"/>
    <w:rsid w:val="000A39D0"/>
    <w:rsid w:val="000A3AC3"/>
    <w:rsid w:val="000A579F"/>
    <w:rsid w:val="000A5926"/>
    <w:rsid w:val="000A5A8F"/>
    <w:rsid w:val="000A5DF1"/>
    <w:rsid w:val="000A63B8"/>
    <w:rsid w:val="000B04EF"/>
    <w:rsid w:val="000B0B16"/>
    <w:rsid w:val="000B132D"/>
    <w:rsid w:val="000B2152"/>
    <w:rsid w:val="000B2A02"/>
    <w:rsid w:val="000B3ED4"/>
    <w:rsid w:val="000B45F9"/>
    <w:rsid w:val="000B4BB8"/>
    <w:rsid w:val="000B4BF3"/>
    <w:rsid w:val="000B68C3"/>
    <w:rsid w:val="000B7CF2"/>
    <w:rsid w:val="000C286B"/>
    <w:rsid w:val="000C3516"/>
    <w:rsid w:val="000C44E2"/>
    <w:rsid w:val="000C515D"/>
    <w:rsid w:val="000C56F3"/>
    <w:rsid w:val="000C68DB"/>
    <w:rsid w:val="000C6BC9"/>
    <w:rsid w:val="000C750D"/>
    <w:rsid w:val="000C7691"/>
    <w:rsid w:val="000C7E19"/>
    <w:rsid w:val="000C7F66"/>
    <w:rsid w:val="000D0223"/>
    <w:rsid w:val="000D0C50"/>
    <w:rsid w:val="000D0EA8"/>
    <w:rsid w:val="000D114D"/>
    <w:rsid w:val="000D2070"/>
    <w:rsid w:val="000D2313"/>
    <w:rsid w:val="000D2C31"/>
    <w:rsid w:val="000D2E81"/>
    <w:rsid w:val="000D4651"/>
    <w:rsid w:val="000D7833"/>
    <w:rsid w:val="000D7B73"/>
    <w:rsid w:val="000E0FDC"/>
    <w:rsid w:val="000E123C"/>
    <w:rsid w:val="000E24F8"/>
    <w:rsid w:val="000E26DB"/>
    <w:rsid w:val="000E2CBE"/>
    <w:rsid w:val="000E2F45"/>
    <w:rsid w:val="000E3654"/>
    <w:rsid w:val="000E3C13"/>
    <w:rsid w:val="000E54AC"/>
    <w:rsid w:val="000E5E03"/>
    <w:rsid w:val="000E7445"/>
    <w:rsid w:val="000E79F6"/>
    <w:rsid w:val="000F00D6"/>
    <w:rsid w:val="000F04CC"/>
    <w:rsid w:val="000F055B"/>
    <w:rsid w:val="000F0775"/>
    <w:rsid w:val="000F087E"/>
    <w:rsid w:val="000F169E"/>
    <w:rsid w:val="000F17DC"/>
    <w:rsid w:val="000F1D53"/>
    <w:rsid w:val="000F2995"/>
    <w:rsid w:val="000F3447"/>
    <w:rsid w:val="000F3881"/>
    <w:rsid w:val="000F496E"/>
    <w:rsid w:val="000F4A59"/>
    <w:rsid w:val="000F50DB"/>
    <w:rsid w:val="000F6543"/>
    <w:rsid w:val="000F7CA9"/>
    <w:rsid w:val="000F7DA1"/>
    <w:rsid w:val="00100117"/>
    <w:rsid w:val="0010110D"/>
    <w:rsid w:val="001013A3"/>
    <w:rsid w:val="00101E69"/>
    <w:rsid w:val="0010214A"/>
    <w:rsid w:val="00102694"/>
    <w:rsid w:val="00104327"/>
    <w:rsid w:val="00104C8B"/>
    <w:rsid w:val="00104F9E"/>
    <w:rsid w:val="00110AB2"/>
    <w:rsid w:val="00110B9F"/>
    <w:rsid w:val="00111C87"/>
    <w:rsid w:val="00112639"/>
    <w:rsid w:val="00112B9E"/>
    <w:rsid w:val="0011338A"/>
    <w:rsid w:val="0011354F"/>
    <w:rsid w:val="00114509"/>
    <w:rsid w:val="00114733"/>
    <w:rsid w:val="00114863"/>
    <w:rsid w:val="00115532"/>
    <w:rsid w:val="00115F64"/>
    <w:rsid w:val="00116820"/>
    <w:rsid w:val="00116B8D"/>
    <w:rsid w:val="001172F7"/>
    <w:rsid w:val="00117540"/>
    <w:rsid w:val="00121893"/>
    <w:rsid w:val="001226CD"/>
    <w:rsid w:val="0012332B"/>
    <w:rsid w:val="001242BF"/>
    <w:rsid w:val="00124691"/>
    <w:rsid w:val="0012474A"/>
    <w:rsid w:val="00124954"/>
    <w:rsid w:val="00125AE8"/>
    <w:rsid w:val="001260C8"/>
    <w:rsid w:val="00126777"/>
    <w:rsid w:val="0012745F"/>
    <w:rsid w:val="00130E95"/>
    <w:rsid w:val="001321E0"/>
    <w:rsid w:val="00132A99"/>
    <w:rsid w:val="00132DC1"/>
    <w:rsid w:val="00133474"/>
    <w:rsid w:val="001335F2"/>
    <w:rsid w:val="00134BF6"/>
    <w:rsid w:val="00137AB4"/>
    <w:rsid w:val="00137B02"/>
    <w:rsid w:val="00140186"/>
    <w:rsid w:val="001414AE"/>
    <w:rsid w:val="00141B13"/>
    <w:rsid w:val="001428E5"/>
    <w:rsid w:val="00143F10"/>
    <w:rsid w:val="001447D8"/>
    <w:rsid w:val="001451CC"/>
    <w:rsid w:val="001461E9"/>
    <w:rsid w:val="001464BF"/>
    <w:rsid w:val="0014780C"/>
    <w:rsid w:val="001513E7"/>
    <w:rsid w:val="001517DA"/>
    <w:rsid w:val="00151E0D"/>
    <w:rsid w:val="00152659"/>
    <w:rsid w:val="00152E78"/>
    <w:rsid w:val="001541E5"/>
    <w:rsid w:val="001543DD"/>
    <w:rsid w:val="00154DAF"/>
    <w:rsid w:val="00155954"/>
    <w:rsid w:val="00156BDF"/>
    <w:rsid w:val="00157A5C"/>
    <w:rsid w:val="001608DE"/>
    <w:rsid w:val="00161A1E"/>
    <w:rsid w:val="00163A9F"/>
    <w:rsid w:val="0016444D"/>
    <w:rsid w:val="001647F4"/>
    <w:rsid w:val="001649D4"/>
    <w:rsid w:val="00166A2B"/>
    <w:rsid w:val="00166D70"/>
    <w:rsid w:val="001672E9"/>
    <w:rsid w:val="00167C47"/>
    <w:rsid w:val="001708DD"/>
    <w:rsid w:val="0017203C"/>
    <w:rsid w:val="0017204E"/>
    <w:rsid w:val="00173476"/>
    <w:rsid w:val="00173884"/>
    <w:rsid w:val="001742DB"/>
    <w:rsid w:val="00174828"/>
    <w:rsid w:val="00174B29"/>
    <w:rsid w:val="001770CF"/>
    <w:rsid w:val="00181F24"/>
    <w:rsid w:val="001823E0"/>
    <w:rsid w:val="00182977"/>
    <w:rsid w:val="001829E9"/>
    <w:rsid w:val="001837A1"/>
    <w:rsid w:val="00183924"/>
    <w:rsid w:val="00183CC1"/>
    <w:rsid w:val="00184288"/>
    <w:rsid w:val="001845B2"/>
    <w:rsid w:val="00184E18"/>
    <w:rsid w:val="00185486"/>
    <w:rsid w:val="00185D74"/>
    <w:rsid w:val="00186687"/>
    <w:rsid w:val="00186EA7"/>
    <w:rsid w:val="0018788D"/>
    <w:rsid w:val="00187C90"/>
    <w:rsid w:val="0019003B"/>
    <w:rsid w:val="00190CD7"/>
    <w:rsid w:val="001916A2"/>
    <w:rsid w:val="00191B11"/>
    <w:rsid w:val="00193342"/>
    <w:rsid w:val="001939CB"/>
    <w:rsid w:val="00193CBA"/>
    <w:rsid w:val="00193F47"/>
    <w:rsid w:val="001943B9"/>
    <w:rsid w:val="001945F1"/>
    <w:rsid w:val="00194ACC"/>
    <w:rsid w:val="0019519A"/>
    <w:rsid w:val="00195F40"/>
    <w:rsid w:val="001A010F"/>
    <w:rsid w:val="001A0D09"/>
    <w:rsid w:val="001A1630"/>
    <w:rsid w:val="001A18C4"/>
    <w:rsid w:val="001A2FF7"/>
    <w:rsid w:val="001A31BB"/>
    <w:rsid w:val="001A4501"/>
    <w:rsid w:val="001A579F"/>
    <w:rsid w:val="001B03FA"/>
    <w:rsid w:val="001B062E"/>
    <w:rsid w:val="001B0C3E"/>
    <w:rsid w:val="001B0D6E"/>
    <w:rsid w:val="001B1A67"/>
    <w:rsid w:val="001B2B61"/>
    <w:rsid w:val="001B34E5"/>
    <w:rsid w:val="001B53B4"/>
    <w:rsid w:val="001B5BE8"/>
    <w:rsid w:val="001B6BA4"/>
    <w:rsid w:val="001B7CC1"/>
    <w:rsid w:val="001B7F52"/>
    <w:rsid w:val="001C08A6"/>
    <w:rsid w:val="001C1217"/>
    <w:rsid w:val="001C15E9"/>
    <w:rsid w:val="001C1901"/>
    <w:rsid w:val="001C38E0"/>
    <w:rsid w:val="001C53DB"/>
    <w:rsid w:val="001C5BB6"/>
    <w:rsid w:val="001C65CF"/>
    <w:rsid w:val="001C7EBA"/>
    <w:rsid w:val="001D15B7"/>
    <w:rsid w:val="001D2E31"/>
    <w:rsid w:val="001D31D0"/>
    <w:rsid w:val="001D46ED"/>
    <w:rsid w:val="001D4F64"/>
    <w:rsid w:val="001D6354"/>
    <w:rsid w:val="001D75BD"/>
    <w:rsid w:val="001D79A3"/>
    <w:rsid w:val="001E0428"/>
    <w:rsid w:val="001E09AC"/>
    <w:rsid w:val="001E2500"/>
    <w:rsid w:val="001E30F5"/>
    <w:rsid w:val="001E3DB2"/>
    <w:rsid w:val="001E4B16"/>
    <w:rsid w:val="001E4D99"/>
    <w:rsid w:val="001E5FFD"/>
    <w:rsid w:val="001E6107"/>
    <w:rsid w:val="001E798D"/>
    <w:rsid w:val="001F00A1"/>
    <w:rsid w:val="001F03C9"/>
    <w:rsid w:val="001F0A22"/>
    <w:rsid w:val="001F0F24"/>
    <w:rsid w:val="001F1546"/>
    <w:rsid w:val="001F17A0"/>
    <w:rsid w:val="001F18CB"/>
    <w:rsid w:val="001F1B0E"/>
    <w:rsid w:val="001F2811"/>
    <w:rsid w:val="001F2AA3"/>
    <w:rsid w:val="001F319F"/>
    <w:rsid w:val="001F364E"/>
    <w:rsid w:val="001F3680"/>
    <w:rsid w:val="001F4A8E"/>
    <w:rsid w:val="001F4D6C"/>
    <w:rsid w:val="001F50FA"/>
    <w:rsid w:val="001F57DA"/>
    <w:rsid w:val="001F5C78"/>
    <w:rsid w:val="001F686D"/>
    <w:rsid w:val="001F7C42"/>
    <w:rsid w:val="00200095"/>
    <w:rsid w:val="0020118C"/>
    <w:rsid w:val="002016D8"/>
    <w:rsid w:val="002016FF"/>
    <w:rsid w:val="00202C8F"/>
    <w:rsid w:val="00202C98"/>
    <w:rsid w:val="00204001"/>
    <w:rsid w:val="00205AA4"/>
    <w:rsid w:val="00205F1C"/>
    <w:rsid w:val="0020633F"/>
    <w:rsid w:val="00206A06"/>
    <w:rsid w:val="00206E5F"/>
    <w:rsid w:val="00207A9E"/>
    <w:rsid w:val="00210107"/>
    <w:rsid w:val="0021051E"/>
    <w:rsid w:val="00210DAE"/>
    <w:rsid w:val="00210E8D"/>
    <w:rsid w:val="00211097"/>
    <w:rsid w:val="002112B2"/>
    <w:rsid w:val="0021188D"/>
    <w:rsid w:val="00211954"/>
    <w:rsid w:val="00211E11"/>
    <w:rsid w:val="0021247D"/>
    <w:rsid w:val="00212D6C"/>
    <w:rsid w:val="00213B43"/>
    <w:rsid w:val="00214919"/>
    <w:rsid w:val="00214ABA"/>
    <w:rsid w:val="00215010"/>
    <w:rsid w:val="002172B0"/>
    <w:rsid w:val="00217BC9"/>
    <w:rsid w:val="00217FDE"/>
    <w:rsid w:val="00221046"/>
    <w:rsid w:val="00221C04"/>
    <w:rsid w:val="00222361"/>
    <w:rsid w:val="00222FFF"/>
    <w:rsid w:val="00224AFF"/>
    <w:rsid w:val="00224CC4"/>
    <w:rsid w:val="0022518C"/>
    <w:rsid w:val="00225628"/>
    <w:rsid w:val="00225777"/>
    <w:rsid w:val="002262EC"/>
    <w:rsid w:val="00226AC3"/>
    <w:rsid w:val="00230864"/>
    <w:rsid w:val="0023134E"/>
    <w:rsid w:val="00231B03"/>
    <w:rsid w:val="00232083"/>
    <w:rsid w:val="00232716"/>
    <w:rsid w:val="002349C8"/>
    <w:rsid w:val="00234C0F"/>
    <w:rsid w:val="00235734"/>
    <w:rsid w:val="00236111"/>
    <w:rsid w:val="00237552"/>
    <w:rsid w:val="002376B4"/>
    <w:rsid w:val="00237BF8"/>
    <w:rsid w:val="00240D67"/>
    <w:rsid w:val="00241641"/>
    <w:rsid w:val="00242245"/>
    <w:rsid w:val="00242770"/>
    <w:rsid w:val="00242AD7"/>
    <w:rsid w:val="00242E4B"/>
    <w:rsid w:val="0024368E"/>
    <w:rsid w:val="00243D9C"/>
    <w:rsid w:val="0024411D"/>
    <w:rsid w:val="00244DE6"/>
    <w:rsid w:val="00245AAC"/>
    <w:rsid w:val="00245E08"/>
    <w:rsid w:val="00246019"/>
    <w:rsid w:val="00247FBC"/>
    <w:rsid w:val="00251B79"/>
    <w:rsid w:val="002538AE"/>
    <w:rsid w:val="00253BC5"/>
    <w:rsid w:val="00253C4A"/>
    <w:rsid w:val="0025466B"/>
    <w:rsid w:val="00255382"/>
    <w:rsid w:val="00256098"/>
    <w:rsid w:val="002564CD"/>
    <w:rsid w:val="00256A78"/>
    <w:rsid w:val="00257897"/>
    <w:rsid w:val="00260347"/>
    <w:rsid w:val="00260AD0"/>
    <w:rsid w:val="002612AC"/>
    <w:rsid w:val="0026134C"/>
    <w:rsid w:val="00262396"/>
    <w:rsid w:val="00262C0F"/>
    <w:rsid w:val="00263297"/>
    <w:rsid w:val="00264E93"/>
    <w:rsid w:val="00265C06"/>
    <w:rsid w:val="00265FF0"/>
    <w:rsid w:val="002667E0"/>
    <w:rsid w:val="00266D27"/>
    <w:rsid w:val="002670FE"/>
    <w:rsid w:val="00267A18"/>
    <w:rsid w:val="00267E70"/>
    <w:rsid w:val="00270377"/>
    <w:rsid w:val="00270DDF"/>
    <w:rsid w:val="00271CB4"/>
    <w:rsid w:val="00272B30"/>
    <w:rsid w:val="002730F6"/>
    <w:rsid w:val="00273643"/>
    <w:rsid w:val="00274518"/>
    <w:rsid w:val="00274FCF"/>
    <w:rsid w:val="00275F26"/>
    <w:rsid w:val="00276797"/>
    <w:rsid w:val="00276A8F"/>
    <w:rsid w:val="00277C2B"/>
    <w:rsid w:val="0028007F"/>
    <w:rsid w:val="00280122"/>
    <w:rsid w:val="002804B3"/>
    <w:rsid w:val="00281146"/>
    <w:rsid w:val="002813FB"/>
    <w:rsid w:val="0028180B"/>
    <w:rsid w:val="002841C8"/>
    <w:rsid w:val="00284869"/>
    <w:rsid w:val="0028600C"/>
    <w:rsid w:val="00286F7F"/>
    <w:rsid w:val="0028757E"/>
    <w:rsid w:val="002906E0"/>
    <w:rsid w:val="00290AEE"/>
    <w:rsid w:val="00291F49"/>
    <w:rsid w:val="00292389"/>
    <w:rsid w:val="00292E3F"/>
    <w:rsid w:val="0029386F"/>
    <w:rsid w:val="00293A66"/>
    <w:rsid w:val="00294B73"/>
    <w:rsid w:val="002976F7"/>
    <w:rsid w:val="002A1650"/>
    <w:rsid w:val="002A1D6F"/>
    <w:rsid w:val="002A1EB4"/>
    <w:rsid w:val="002A24C1"/>
    <w:rsid w:val="002A555D"/>
    <w:rsid w:val="002A5C13"/>
    <w:rsid w:val="002A5F38"/>
    <w:rsid w:val="002A6000"/>
    <w:rsid w:val="002A798C"/>
    <w:rsid w:val="002B06BD"/>
    <w:rsid w:val="002B11D3"/>
    <w:rsid w:val="002B1B2F"/>
    <w:rsid w:val="002B1F08"/>
    <w:rsid w:val="002B2378"/>
    <w:rsid w:val="002B27ED"/>
    <w:rsid w:val="002B2801"/>
    <w:rsid w:val="002B2F16"/>
    <w:rsid w:val="002B349A"/>
    <w:rsid w:val="002B3CCD"/>
    <w:rsid w:val="002B61F1"/>
    <w:rsid w:val="002B659E"/>
    <w:rsid w:val="002B6712"/>
    <w:rsid w:val="002B6F3C"/>
    <w:rsid w:val="002B734A"/>
    <w:rsid w:val="002C06C2"/>
    <w:rsid w:val="002C0EDC"/>
    <w:rsid w:val="002C117C"/>
    <w:rsid w:val="002C161A"/>
    <w:rsid w:val="002C1B57"/>
    <w:rsid w:val="002C2762"/>
    <w:rsid w:val="002C27F2"/>
    <w:rsid w:val="002C2CF5"/>
    <w:rsid w:val="002C361D"/>
    <w:rsid w:val="002C3EC9"/>
    <w:rsid w:val="002C47C2"/>
    <w:rsid w:val="002D01C7"/>
    <w:rsid w:val="002D1400"/>
    <w:rsid w:val="002D16A6"/>
    <w:rsid w:val="002D17F3"/>
    <w:rsid w:val="002D1DF5"/>
    <w:rsid w:val="002D21FD"/>
    <w:rsid w:val="002D2891"/>
    <w:rsid w:val="002D62B6"/>
    <w:rsid w:val="002D68DB"/>
    <w:rsid w:val="002E0422"/>
    <w:rsid w:val="002E051F"/>
    <w:rsid w:val="002E0DB0"/>
    <w:rsid w:val="002E135C"/>
    <w:rsid w:val="002E160A"/>
    <w:rsid w:val="002E1B3D"/>
    <w:rsid w:val="002E3948"/>
    <w:rsid w:val="002E4006"/>
    <w:rsid w:val="002E4585"/>
    <w:rsid w:val="002E4AB5"/>
    <w:rsid w:val="002E4D57"/>
    <w:rsid w:val="002E73C2"/>
    <w:rsid w:val="002E7E19"/>
    <w:rsid w:val="002F03C4"/>
    <w:rsid w:val="002F0FAF"/>
    <w:rsid w:val="002F1AE3"/>
    <w:rsid w:val="002F1D9D"/>
    <w:rsid w:val="002F2D42"/>
    <w:rsid w:val="002F32BB"/>
    <w:rsid w:val="002F44BC"/>
    <w:rsid w:val="002F5028"/>
    <w:rsid w:val="002F6FD1"/>
    <w:rsid w:val="0030005F"/>
    <w:rsid w:val="00300DBE"/>
    <w:rsid w:val="00302D5E"/>
    <w:rsid w:val="0030359B"/>
    <w:rsid w:val="00303B50"/>
    <w:rsid w:val="0030442C"/>
    <w:rsid w:val="00305C6D"/>
    <w:rsid w:val="00305D3B"/>
    <w:rsid w:val="00306675"/>
    <w:rsid w:val="00306854"/>
    <w:rsid w:val="00306BAB"/>
    <w:rsid w:val="00306E26"/>
    <w:rsid w:val="0030756A"/>
    <w:rsid w:val="00307720"/>
    <w:rsid w:val="00307EAF"/>
    <w:rsid w:val="0031078B"/>
    <w:rsid w:val="00311B54"/>
    <w:rsid w:val="00311E12"/>
    <w:rsid w:val="00312572"/>
    <w:rsid w:val="003145A3"/>
    <w:rsid w:val="00314EF8"/>
    <w:rsid w:val="003154EC"/>
    <w:rsid w:val="00317A32"/>
    <w:rsid w:val="003205B9"/>
    <w:rsid w:val="003212D9"/>
    <w:rsid w:val="0032236F"/>
    <w:rsid w:val="00322414"/>
    <w:rsid w:val="00322530"/>
    <w:rsid w:val="00322C66"/>
    <w:rsid w:val="00322DC4"/>
    <w:rsid w:val="00322F4A"/>
    <w:rsid w:val="00323B6D"/>
    <w:rsid w:val="003247E8"/>
    <w:rsid w:val="00324DD2"/>
    <w:rsid w:val="00324F38"/>
    <w:rsid w:val="003259D5"/>
    <w:rsid w:val="00325C60"/>
    <w:rsid w:val="00325DED"/>
    <w:rsid w:val="00326C94"/>
    <w:rsid w:val="00326CCA"/>
    <w:rsid w:val="00327522"/>
    <w:rsid w:val="0033013F"/>
    <w:rsid w:val="0033036B"/>
    <w:rsid w:val="00330BA8"/>
    <w:rsid w:val="003318FD"/>
    <w:rsid w:val="003326D2"/>
    <w:rsid w:val="0033288D"/>
    <w:rsid w:val="00332A09"/>
    <w:rsid w:val="00332E5B"/>
    <w:rsid w:val="0033329C"/>
    <w:rsid w:val="00333340"/>
    <w:rsid w:val="003337AE"/>
    <w:rsid w:val="00333F1E"/>
    <w:rsid w:val="0033424C"/>
    <w:rsid w:val="00334753"/>
    <w:rsid w:val="0033512E"/>
    <w:rsid w:val="003358B7"/>
    <w:rsid w:val="00336063"/>
    <w:rsid w:val="00337F35"/>
    <w:rsid w:val="003406B0"/>
    <w:rsid w:val="003413FF"/>
    <w:rsid w:val="00341F40"/>
    <w:rsid w:val="0034349A"/>
    <w:rsid w:val="0034433F"/>
    <w:rsid w:val="00344CDB"/>
    <w:rsid w:val="00344FCD"/>
    <w:rsid w:val="0034640F"/>
    <w:rsid w:val="00346A4B"/>
    <w:rsid w:val="003478AD"/>
    <w:rsid w:val="00347BD8"/>
    <w:rsid w:val="00350BD4"/>
    <w:rsid w:val="00351952"/>
    <w:rsid w:val="003533AE"/>
    <w:rsid w:val="00353A15"/>
    <w:rsid w:val="00353F24"/>
    <w:rsid w:val="00353FC7"/>
    <w:rsid w:val="00354D1D"/>
    <w:rsid w:val="00355748"/>
    <w:rsid w:val="003557A2"/>
    <w:rsid w:val="00357647"/>
    <w:rsid w:val="00357E05"/>
    <w:rsid w:val="00357E80"/>
    <w:rsid w:val="003602D7"/>
    <w:rsid w:val="00360704"/>
    <w:rsid w:val="00360D27"/>
    <w:rsid w:val="0036160A"/>
    <w:rsid w:val="00361768"/>
    <w:rsid w:val="00362F08"/>
    <w:rsid w:val="003634E0"/>
    <w:rsid w:val="003642A9"/>
    <w:rsid w:val="003648CD"/>
    <w:rsid w:val="00364ABC"/>
    <w:rsid w:val="00366BAC"/>
    <w:rsid w:val="00366DBF"/>
    <w:rsid w:val="003674F1"/>
    <w:rsid w:val="00371F7B"/>
    <w:rsid w:val="00373187"/>
    <w:rsid w:val="0037403A"/>
    <w:rsid w:val="00374DF8"/>
    <w:rsid w:val="0037675F"/>
    <w:rsid w:val="00376CDE"/>
    <w:rsid w:val="00377CC1"/>
    <w:rsid w:val="00377D8A"/>
    <w:rsid w:val="0038087B"/>
    <w:rsid w:val="00380ABC"/>
    <w:rsid w:val="0038199E"/>
    <w:rsid w:val="003819B1"/>
    <w:rsid w:val="003829ED"/>
    <w:rsid w:val="00382A57"/>
    <w:rsid w:val="0038372B"/>
    <w:rsid w:val="00383D02"/>
    <w:rsid w:val="00384047"/>
    <w:rsid w:val="00384E69"/>
    <w:rsid w:val="00385C03"/>
    <w:rsid w:val="0038612C"/>
    <w:rsid w:val="003907BA"/>
    <w:rsid w:val="003907F3"/>
    <w:rsid w:val="003912BB"/>
    <w:rsid w:val="0039165B"/>
    <w:rsid w:val="0039170C"/>
    <w:rsid w:val="00391F75"/>
    <w:rsid w:val="003943A7"/>
    <w:rsid w:val="00396802"/>
    <w:rsid w:val="0039708F"/>
    <w:rsid w:val="003976A0"/>
    <w:rsid w:val="003A03A4"/>
    <w:rsid w:val="003A1367"/>
    <w:rsid w:val="003A1E98"/>
    <w:rsid w:val="003A2562"/>
    <w:rsid w:val="003A345A"/>
    <w:rsid w:val="003A45C7"/>
    <w:rsid w:val="003A47B7"/>
    <w:rsid w:val="003A4A0D"/>
    <w:rsid w:val="003A4A38"/>
    <w:rsid w:val="003A527F"/>
    <w:rsid w:val="003A5CEB"/>
    <w:rsid w:val="003A7448"/>
    <w:rsid w:val="003B0633"/>
    <w:rsid w:val="003B0F1C"/>
    <w:rsid w:val="003B14BC"/>
    <w:rsid w:val="003B1CA3"/>
    <w:rsid w:val="003B2A2B"/>
    <w:rsid w:val="003B3174"/>
    <w:rsid w:val="003B361C"/>
    <w:rsid w:val="003B3C4C"/>
    <w:rsid w:val="003B403C"/>
    <w:rsid w:val="003B4579"/>
    <w:rsid w:val="003B48F8"/>
    <w:rsid w:val="003B4C5A"/>
    <w:rsid w:val="003B52D3"/>
    <w:rsid w:val="003B54C3"/>
    <w:rsid w:val="003B7758"/>
    <w:rsid w:val="003B7D5D"/>
    <w:rsid w:val="003C1105"/>
    <w:rsid w:val="003C1949"/>
    <w:rsid w:val="003C2620"/>
    <w:rsid w:val="003C2C95"/>
    <w:rsid w:val="003C2EF7"/>
    <w:rsid w:val="003C341B"/>
    <w:rsid w:val="003C4F36"/>
    <w:rsid w:val="003C5A10"/>
    <w:rsid w:val="003C6B41"/>
    <w:rsid w:val="003C736C"/>
    <w:rsid w:val="003C7420"/>
    <w:rsid w:val="003C79A8"/>
    <w:rsid w:val="003C7CA3"/>
    <w:rsid w:val="003D0559"/>
    <w:rsid w:val="003D05F6"/>
    <w:rsid w:val="003D0960"/>
    <w:rsid w:val="003D113F"/>
    <w:rsid w:val="003D123A"/>
    <w:rsid w:val="003D1250"/>
    <w:rsid w:val="003D2134"/>
    <w:rsid w:val="003D265B"/>
    <w:rsid w:val="003D2826"/>
    <w:rsid w:val="003D2B5A"/>
    <w:rsid w:val="003D2D4D"/>
    <w:rsid w:val="003D2F95"/>
    <w:rsid w:val="003D4530"/>
    <w:rsid w:val="003D4B14"/>
    <w:rsid w:val="003D58E4"/>
    <w:rsid w:val="003D592C"/>
    <w:rsid w:val="003D5DA0"/>
    <w:rsid w:val="003D65B4"/>
    <w:rsid w:val="003D70CA"/>
    <w:rsid w:val="003D7A6B"/>
    <w:rsid w:val="003E0A90"/>
    <w:rsid w:val="003E24B7"/>
    <w:rsid w:val="003E436C"/>
    <w:rsid w:val="003E44A3"/>
    <w:rsid w:val="003E561E"/>
    <w:rsid w:val="003E5655"/>
    <w:rsid w:val="003E5D03"/>
    <w:rsid w:val="003E5DBD"/>
    <w:rsid w:val="003E7828"/>
    <w:rsid w:val="003F04B7"/>
    <w:rsid w:val="003F07FE"/>
    <w:rsid w:val="003F0F5F"/>
    <w:rsid w:val="003F2983"/>
    <w:rsid w:val="003F359E"/>
    <w:rsid w:val="003F3CF2"/>
    <w:rsid w:val="003F4A11"/>
    <w:rsid w:val="003F548B"/>
    <w:rsid w:val="003F6804"/>
    <w:rsid w:val="003F6C7A"/>
    <w:rsid w:val="003F7021"/>
    <w:rsid w:val="003F7B77"/>
    <w:rsid w:val="003F7CC2"/>
    <w:rsid w:val="003F7E89"/>
    <w:rsid w:val="004008E2"/>
    <w:rsid w:val="0040121C"/>
    <w:rsid w:val="004031E9"/>
    <w:rsid w:val="004044CE"/>
    <w:rsid w:val="00404B66"/>
    <w:rsid w:val="00404C4E"/>
    <w:rsid w:val="00404EC6"/>
    <w:rsid w:val="0040503C"/>
    <w:rsid w:val="00406044"/>
    <w:rsid w:val="00411404"/>
    <w:rsid w:val="00412BA2"/>
    <w:rsid w:val="00413932"/>
    <w:rsid w:val="00413983"/>
    <w:rsid w:val="00414208"/>
    <w:rsid w:val="0041483A"/>
    <w:rsid w:val="0041559C"/>
    <w:rsid w:val="00415A9A"/>
    <w:rsid w:val="00415EB6"/>
    <w:rsid w:val="00416A07"/>
    <w:rsid w:val="004178A8"/>
    <w:rsid w:val="00417948"/>
    <w:rsid w:val="00417A6C"/>
    <w:rsid w:val="00420B9B"/>
    <w:rsid w:val="00420C72"/>
    <w:rsid w:val="00421D78"/>
    <w:rsid w:val="00422177"/>
    <w:rsid w:val="004222C1"/>
    <w:rsid w:val="0042264F"/>
    <w:rsid w:val="004226C6"/>
    <w:rsid w:val="00422D3C"/>
    <w:rsid w:val="00425C23"/>
    <w:rsid w:val="00425C78"/>
    <w:rsid w:val="00426321"/>
    <w:rsid w:val="00427306"/>
    <w:rsid w:val="00427EDF"/>
    <w:rsid w:val="00430583"/>
    <w:rsid w:val="00433A6D"/>
    <w:rsid w:val="00433A83"/>
    <w:rsid w:val="00435612"/>
    <w:rsid w:val="0043567E"/>
    <w:rsid w:val="00435870"/>
    <w:rsid w:val="0043620D"/>
    <w:rsid w:val="00436E21"/>
    <w:rsid w:val="004370FE"/>
    <w:rsid w:val="0043730A"/>
    <w:rsid w:val="0044107F"/>
    <w:rsid w:val="00442A7A"/>
    <w:rsid w:val="00443480"/>
    <w:rsid w:val="00443BBB"/>
    <w:rsid w:val="0044412C"/>
    <w:rsid w:val="004441D2"/>
    <w:rsid w:val="00445885"/>
    <w:rsid w:val="00446684"/>
    <w:rsid w:val="0044683E"/>
    <w:rsid w:val="00446AFF"/>
    <w:rsid w:val="00447E2C"/>
    <w:rsid w:val="00451109"/>
    <w:rsid w:val="0045191C"/>
    <w:rsid w:val="004527F3"/>
    <w:rsid w:val="00454079"/>
    <w:rsid w:val="00454296"/>
    <w:rsid w:val="00455C05"/>
    <w:rsid w:val="0045632C"/>
    <w:rsid w:val="00460054"/>
    <w:rsid w:val="00460384"/>
    <w:rsid w:val="00460462"/>
    <w:rsid w:val="004606DD"/>
    <w:rsid w:val="00460E05"/>
    <w:rsid w:val="004615E8"/>
    <w:rsid w:val="00462B9A"/>
    <w:rsid w:val="00463CD2"/>
    <w:rsid w:val="0046450B"/>
    <w:rsid w:val="00464644"/>
    <w:rsid w:val="0046484B"/>
    <w:rsid w:val="00464DB4"/>
    <w:rsid w:val="00465282"/>
    <w:rsid w:val="00466C43"/>
    <w:rsid w:val="00466D31"/>
    <w:rsid w:val="00470A2B"/>
    <w:rsid w:val="00470A56"/>
    <w:rsid w:val="00471E3B"/>
    <w:rsid w:val="00472915"/>
    <w:rsid w:val="00473217"/>
    <w:rsid w:val="0047479B"/>
    <w:rsid w:val="00476838"/>
    <w:rsid w:val="0047731F"/>
    <w:rsid w:val="00477797"/>
    <w:rsid w:val="00477B9A"/>
    <w:rsid w:val="0048086A"/>
    <w:rsid w:val="00480E6C"/>
    <w:rsid w:val="00480E76"/>
    <w:rsid w:val="00480EB9"/>
    <w:rsid w:val="00480F02"/>
    <w:rsid w:val="00482E90"/>
    <w:rsid w:val="00483FBE"/>
    <w:rsid w:val="004846B4"/>
    <w:rsid w:val="00485492"/>
    <w:rsid w:val="004862E9"/>
    <w:rsid w:val="0048710B"/>
    <w:rsid w:val="00490245"/>
    <w:rsid w:val="00490421"/>
    <w:rsid w:val="00490DED"/>
    <w:rsid w:val="00490FD8"/>
    <w:rsid w:val="004915D5"/>
    <w:rsid w:val="00491B11"/>
    <w:rsid w:val="004929F2"/>
    <w:rsid w:val="00492E32"/>
    <w:rsid w:val="00493240"/>
    <w:rsid w:val="0049378D"/>
    <w:rsid w:val="004938AA"/>
    <w:rsid w:val="00494A0A"/>
    <w:rsid w:val="0049563D"/>
    <w:rsid w:val="00495A51"/>
    <w:rsid w:val="00495D93"/>
    <w:rsid w:val="00496A7D"/>
    <w:rsid w:val="00496AAF"/>
    <w:rsid w:val="00497134"/>
    <w:rsid w:val="004A008D"/>
    <w:rsid w:val="004A0F82"/>
    <w:rsid w:val="004A13E0"/>
    <w:rsid w:val="004A1431"/>
    <w:rsid w:val="004A1826"/>
    <w:rsid w:val="004A1B05"/>
    <w:rsid w:val="004A22C4"/>
    <w:rsid w:val="004A3621"/>
    <w:rsid w:val="004A6085"/>
    <w:rsid w:val="004A6D11"/>
    <w:rsid w:val="004A6E5B"/>
    <w:rsid w:val="004A71A5"/>
    <w:rsid w:val="004B0D0E"/>
    <w:rsid w:val="004B1E7D"/>
    <w:rsid w:val="004B2038"/>
    <w:rsid w:val="004B20A3"/>
    <w:rsid w:val="004B2C81"/>
    <w:rsid w:val="004B38B3"/>
    <w:rsid w:val="004B3C82"/>
    <w:rsid w:val="004B3E13"/>
    <w:rsid w:val="004B44E0"/>
    <w:rsid w:val="004B5462"/>
    <w:rsid w:val="004B709C"/>
    <w:rsid w:val="004C0F20"/>
    <w:rsid w:val="004C1586"/>
    <w:rsid w:val="004C1DC8"/>
    <w:rsid w:val="004C2030"/>
    <w:rsid w:val="004C21BB"/>
    <w:rsid w:val="004C3384"/>
    <w:rsid w:val="004C3F69"/>
    <w:rsid w:val="004C4EF9"/>
    <w:rsid w:val="004C706A"/>
    <w:rsid w:val="004C7624"/>
    <w:rsid w:val="004D09AC"/>
    <w:rsid w:val="004D1879"/>
    <w:rsid w:val="004D2758"/>
    <w:rsid w:val="004D29B1"/>
    <w:rsid w:val="004D3134"/>
    <w:rsid w:val="004D40A0"/>
    <w:rsid w:val="004D61AA"/>
    <w:rsid w:val="004D7131"/>
    <w:rsid w:val="004D7229"/>
    <w:rsid w:val="004E1968"/>
    <w:rsid w:val="004E30F6"/>
    <w:rsid w:val="004E321C"/>
    <w:rsid w:val="004E3E45"/>
    <w:rsid w:val="004E48A1"/>
    <w:rsid w:val="004E49DF"/>
    <w:rsid w:val="004E59C9"/>
    <w:rsid w:val="004E5C11"/>
    <w:rsid w:val="004E5C38"/>
    <w:rsid w:val="004E5DD3"/>
    <w:rsid w:val="004E6FA0"/>
    <w:rsid w:val="004E7C93"/>
    <w:rsid w:val="004F0516"/>
    <w:rsid w:val="004F1854"/>
    <w:rsid w:val="004F1AA1"/>
    <w:rsid w:val="004F2777"/>
    <w:rsid w:val="004F3501"/>
    <w:rsid w:val="004F351C"/>
    <w:rsid w:val="004F3668"/>
    <w:rsid w:val="004F40F3"/>
    <w:rsid w:val="004F5CA9"/>
    <w:rsid w:val="004F5D07"/>
    <w:rsid w:val="004F648B"/>
    <w:rsid w:val="004F7328"/>
    <w:rsid w:val="004F752B"/>
    <w:rsid w:val="00500163"/>
    <w:rsid w:val="00501146"/>
    <w:rsid w:val="00501ED6"/>
    <w:rsid w:val="0050224C"/>
    <w:rsid w:val="005028E7"/>
    <w:rsid w:val="005029C5"/>
    <w:rsid w:val="005029DF"/>
    <w:rsid w:val="0050341C"/>
    <w:rsid w:val="00504901"/>
    <w:rsid w:val="0050554B"/>
    <w:rsid w:val="00505B9F"/>
    <w:rsid w:val="00505FFC"/>
    <w:rsid w:val="00506D96"/>
    <w:rsid w:val="00506D9E"/>
    <w:rsid w:val="00507774"/>
    <w:rsid w:val="00507E71"/>
    <w:rsid w:val="00510177"/>
    <w:rsid w:val="005124E5"/>
    <w:rsid w:val="00512F46"/>
    <w:rsid w:val="00513C48"/>
    <w:rsid w:val="00514567"/>
    <w:rsid w:val="00514693"/>
    <w:rsid w:val="005146B0"/>
    <w:rsid w:val="00515F64"/>
    <w:rsid w:val="00516496"/>
    <w:rsid w:val="005168B4"/>
    <w:rsid w:val="005172A0"/>
    <w:rsid w:val="00517765"/>
    <w:rsid w:val="00517A7C"/>
    <w:rsid w:val="00517BC1"/>
    <w:rsid w:val="00517FDC"/>
    <w:rsid w:val="0052021A"/>
    <w:rsid w:val="0052032A"/>
    <w:rsid w:val="00520554"/>
    <w:rsid w:val="0052098E"/>
    <w:rsid w:val="005209C1"/>
    <w:rsid w:val="005212B2"/>
    <w:rsid w:val="005220F5"/>
    <w:rsid w:val="00522465"/>
    <w:rsid w:val="005227A2"/>
    <w:rsid w:val="00522BAC"/>
    <w:rsid w:val="005239B0"/>
    <w:rsid w:val="00523BEF"/>
    <w:rsid w:val="005249D8"/>
    <w:rsid w:val="00525B26"/>
    <w:rsid w:val="00526302"/>
    <w:rsid w:val="005263E5"/>
    <w:rsid w:val="00526523"/>
    <w:rsid w:val="00526785"/>
    <w:rsid w:val="00526F54"/>
    <w:rsid w:val="00527F44"/>
    <w:rsid w:val="00530C0D"/>
    <w:rsid w:val="00531578"/>
    <w:rsid w:val="00533F08"/>
    <w:rsid w:val="00534E0A"/>
    <w:rsid w:val="00534E69"/>
    <w:rsid w:val="00535C5B"/>
    <w:rsid w:val="00535D54"/>
    <w:rsid w:val="00536A14"/>
    <w:rsid w:val="00537676"/>
    <w:rsid w:val="00537BDC"/>
    <w:rsid w:val="00540779"/>
    <w:rsid w:val="0054176A"/>
    <w:rsid w:val="00541BFE"/>
    <w:rsid w:val="005422D4"/>
    <w:rsid w:val="00542376"/>
    <w:rsid w:val="0054246E"/>
    <w:rsid w:val="005424A7"/>
    <w:rsid w:val="00542988"/>
    <w:rsid w:val="0054326A"/>
    <w:rsid w:val="0054374F"/>
    <w:rsid w:val="005447C6"/>
    <w:rsid w:val="00544D70"/>
    <w:rsid w:val="00544EBF"/>
    <w:rsid w:val="00545643"/>
    <w:rsid w:val="005458D1"/>
    <w:rsid w:val="005459A8"/>
    <w:rsid w:val="00545F70"/>
    <w:rsid w:val="005464B8"/>
    <w:rsid w:val="0054691A"/>
    <w:rsid w:val="00546E89"/>
    <w:rsid w:val="0054712E"/>
    <w:rsid w:val="00547CF9"/>
    <w:rsid w:val="00547F56"/>
    <w:rsid w:val="00550670"/>
    <w:rsid w:val="00551928"/>
    <w:rsid w:val="00552D27"/>
    <w:rsid w:val="00553620"/>
    <w:rsid w:val="00553941"/>
    <w:rsid w:val="00553B06"/>
    <w:rsid w:val="005542AA"/>
    <w:rsid w:val="0055471D"/>
    <w:rsid w:val="0055498B"/>
    <w:rsid w:val="00554AFC"/>
    <w:rsid w:val="00554E7C"/>
    <w:rsid w:val="005560A9"/>
    <w:rsid w:val="005569C8"/>
    <w:rsid w:val="00556B82"/>
    <w:rsid w:val="00557895"/>
    <w:rsid w:val="00557BC1"/>
    <w:rsid w:val="0056054E"/>
    <w:rsid w:val="00561F23"/>
    <w:rsid w:val="00561FC6"/>
    <w:rsid w:val="00563EDE"/>
    <w:rsid w:val="005642BE"/>
    <w:rsid w:val="00564580"/>
    <w:rsid w:val="0056486B"/>
    <w:rsid w:val="00564BC8"/>
    <w:rsid w:val="00564ED0"/>
    <w:rsid w:val="00565FAA"/>
    <w:rsid w:val="0056756D"/>
    <w:rsid w:val="00570255"/>
    <w:rsid w:val="005708EB"/>
    <w:rsid w:val="00571866"/>
    <w:rsid w:val="0057203F"/>
    <w:rsid w:val="00572B04"/>
    <w:rsid w:val="005733D9"/>
    <w:rsid w:val="00574004"/>
    <w:rsid w:val="005745E1"/>
    <w:rsid w:val="00575139"/>
    <w:rsid w:val="00575624"/>
    <w:rsid w:val="00575A80"/>
    <w:rsid w:val="0057681A"/>
    <w:rsid w:val="0057698A"/>
    <w:rsid w:val="0058161D"/>
    <w:rsid w:val="00581B83"/>
    <w:rsid w:val="005837B2"/>
    <w:rsid w:val="00583DA9"/>
    <w:rsid w:val="00583E6A"/>
    <w:rsid w:val="005842F7"/>
    <w:rsid w:val="0058573C"/>
    <w:rsid w:val="00585F51"/>
    <w:rsid w:val="00590509"/>
    <w:rsid w:val="00590D56"/>
    <w:rsid w:val="005918D1"/>
    <w:rsid w:val="00593D42"/>
    <w:rsid w:val="00593FDC"/>
    <w:rsid w:val="0059476E"/>
    <w:rsid w:val="00597137"/>
    <w:rsid w:val="00597F52"/>
    <w:rsid w:val="005A17DB"/>
    <w:rsid w:val="005A2C5D"/>
    <w:rsid w:val="005A33EF"/>
    <w:rsid w:val="005A3EFF"/>
    <w:rsid w:val="005A4122"/>
    <w:rsid w:val="005A4291"/>
    <w:rsid w:val="005A4A79"/>
    <w:rsid w:val="005A4B14"/>
    <w:rsid w:val="005A5CFF"/>
    <w:rsid w:val="005A6CBE"/>
    <w:rsid w:val="005A6E7E"/>
    <w:rsid w:val="005B1DC9"/>
    <w:rsid w:val="005B2941"/>
    <w:rsid w:val="005B4D5D"/>
    <w:rsid w:val="005B511C"/>
    <w:rsid w:val="005B5239"/>
    <w:rsid w:val="005B5746"/>
    <w:rsid w:val="005B7CF3"/>
    <w:rsid w:val="005B7CF6"/>
    <w:rsid w:val="005B7FFB"/>
    <w:rsid w:val="005C0BA8"/>
    <w:rsid w:val="005C23D2"/>
    <w:rsid w:val="005C29F7"/>
    <w:rsid w:val="005C442A"/>
    <w:rsid w:val="005C5645"/>
    <w:rsid w:val="005C597A"/>
    <w:rsid w:val="005C686F"/>
    <w:rsid w:val="005C7B9F"/>
    <w:rsid w:val="005C7CE8"/>
    <w:rsid w:val="005D089B"/>
    <w:rsid w:val="005D0E29"/>
    <w:rsid w:val="005D12C7"/>
    <w:rsid w:val="005D17DB"/>
    <w:rsid w:val="005D1816"/>
    <w:rsid w:val="005D2060"/>
    <w:rsid w:val="005D2CC4"/>
    <w:rsid w:val="005D2D29"/>
    <w:rsid w:val="005D30B3"/>
    <w:rsid w:val="005D4574"/>
    <w:rsid w:val="005D4D14"/>
    <w:rsid w:val="005D5133"/>
    <w:rsid w:val="005D53FE"/>
    <w:rsid w:val="005D58E9"/>
    <w:rsid w:val="005D74F1"/>
    <w:rsid w:val="005D7A68"/>
    <w:rsid w:val="005D7D04"/>
    <w:rsid w:val="005E0424"/>
    <w:rsid w:val="005E2226"/>
    <w:rsid w:val="005E4409"/>
    <w:rsid w:val="005E4703"/>
    <w:rsid w:val="005E52FD"/>
    <w:rsid w:val="005F0E7C"/>
    <w:rsid w:val="005F2625"/>
    <w:rsid w:val="005F2C8D"/>
    <w:rsid w:val="005F3901"/>
    <w:rsid w:val="005F5503"/>
    <w:rsid w:val="005F5629"/>
    <w:rsid w:val="005F6828"/>
    <w:rsid w:val="005F68D6"/>
    <w:rsid w:val="005F7270"/>
    <w:rsid w:val="005F7A54"/>
    <w:rsid w:val="005F7C1D"/>
    <w:rsid w:val="00600908"/>
    <w:rsid w:val="00601953"/>
    <w:rsid w:val="00601DA2"/>
    <w:rsid w:val="00602A15"/>
    <w:rsid w:val="00602D25"/>
    <w:rsid w:val="006032D2"/>
    <w:rsid w:val="0060334D"/>
    <w:rsid w:val="00603A13"/>
    <w:rsid w:val="00603A1F"/>
    <w:rsid w:val="00606170"/>
    <w:rsid w:val="006067EE"/>
    <w:rsid w:val="006070F7"/>
    <w:rsid w:val="00611425"/>
    <w:rsid w:val="00611AEF"/>
    <w:rsid w:val="0061214B"/>
    <w:rsid w:val="00612FD4"/>
    <w:rsid w:val="006134E9"/>
    <w:rsid w:val="00615301"/>
    <w:rsid w:val="00615D4E"/>
    <w:rsid w:val="006179B8"/>
    <w:rsid w:val="0062039D"/>
    <w:rsid w:val="006208B7"/>
    <w:rsid w:val="006220D9"/>
    <w:rsid w:val="0062258F"/>
    <w:rsid w:val="00622C5A"/>
    <w:rsid w:val="00623DD7"/>
    <w:rsid w:val="0062480A"/>
    <w:rsid w:val="00625C93"/>
    <w:rsid w:val="006273C6"/>
    <w:rsid w:val="006321A1"/>
    <w:rsid w:val="006323D9"/>
    <w:rsid w:val="006331CF"/>
    <w:rsid w:val="006337A3"/>
    <w:rsid w:val="00633CF4"/>
    <w:rsid w:val="00634069"/>
    <w:rsid w:val="006341B5"/>
    <w:rsid w:val="00634545"/>
    <w:rsid w:val="0063568A"/>
    <w:rsid w:val="00635863"/>
    <w:rsid w:val="00637A08"/>
    <w:rsid w:val="00641793"/>
    <w:rsid w:val="00644375"/>
    <w:rsid w:val="00644ABC"/>
    <w:rsid w:val="00646DEA"/>
    <w:rsid w:val="0064777C"/>
    <w:rsid w:val="00650200"/>
    <w:rsid w:val="0065034F"/>
    <w:rsid w:val="00650703"/>
    <w:rsid w:val="0065091A"/>
    <w:rsid w:val="00652619"/>
    <w:rsid w:val="006526C0"/>
    <w:rsid w:val="00653264"/>
    <w:rsid w:val="00653365"/>
    <w:rsid w:val="00654431"/>
    <w:rsid w:val="006550D6"/>
    <w:rsid w:val="00656E91"/>
    <w:rsid w:val="00657349"/>
    <w:rsid w:val="00660431"/>
    <w:rsid w:val="00660E5D"/>
    <w:rsid w:val="006614D2"/>
    <w:rsid w:val="00663BE5"/>
    <w:rsid w:val="00663D63"/>
    <w:rsid w:val="00664390"/>
    <w:rsid w:val="0066481D"/>
    <w:rsid w:val="00664883"/>
    <w:rsid w:val="00664A36"/>
    <w:rsid w:val="00665064"/>
    <w:rsid w:val="00665242"/>
    <w:rsid w:val="00665CB1"/>
    <w:rsid w:val="006666CF"/>
    <w:rsid w:val="00666CDC"/>
    <w:rsid w:val="00666CF9"/>
    <w:rsid w:val="00670B27"/>
    <w:rsid w:val="00671A17"/>
    <w:rsid w:val="00672159"/>
    <w:rsid w:val="00675162"/>
    <w:rsid w:val="00675849"/>
    <w:rsid w:val="00676123"/>
    <w:rsid w:val="00677AC3"/>
    <w:rsid w:val="00677B9A"/>
    <w:rsid w:val="006804C4"/>
    <w:rsid w:val="00681008"/>
    <w:rsid w:val="00682128"/>
    <w:rsid w:val="00683388"/>
    <w:rsid w:val="006834BC"/>
    <w:rsid w:val="00683593"/>
    <w:rsid w:val="0068456B"/>
    <w:rsid w:val="00684AAB"/>
    <w:rsid w:val="00684EB2"/>
    <w:rsid w:val="00685B34"/>
    <w:rsid w:val="0068696E"/>
    <w:rsid w:val="00686E7B"/>
    <w:rsid w:val="00687A3C"/>
    <w:rsid w:val="00690EA7"/>
    <w:rsid w:val="00691E56"/>
    <w:rsid w:val="00693832"/>
    <w:rsid w:val="00694905"/>
    <w:rsid w:val="00694977"/>
    <w:rsid w:val="00694A00"/>
    <w:rsid w:val="0069562A"/>
    <w:rsid w:val="00695BF1"/>
    <w:rsid w:val="00696868"/>
    <w:rsid w:val="006968C6"/>
    <w:rsid w:val="006969D3"/>
    <w:rsid w:val="00696F1D"/>
    <w:rsid w:val="006977E2"/>
    <w:rsid w:val="006A05FA"/>
    <w:rsid w:val="006A15C8"/>
    <w:rsid w:val="006A1753"/>
    <w:rsid w:val="006A2183"/>
    <w:rsid w:val="006A21D2"/>
    <w:rsid w:val="006A2EEB"/>
    <w:rsid w:val="006A398F"/>
    <w:rsid w:val="006A39C4"/>
    <w:rsid w:val="006A3D11"/>
    <w:rsid w:val="006A4076"/>
    <w:rsid w:val="006A42AC"/>
    <w:rsid w:val="006A4BC8"/>
    <w:rsid w:val="006A4C76"/>
    <w:rsid w:val="006A503F"/>
    <w:rsid w:val="006A525E"/>
    <w:rsid w:val="006A5E0C"/>
    <w:rsid w:val="006A5F19"/>
    <w:rsid w:val="006A5FE5"/>
    <w:rsid w:val="006A6610"/>
    <w:rsid w:val="006A762D"/>
    <w:rsid w:val="006A7B45"/>
    <w:rsid w:val="006A7B90"/>
    <w:rsid w:val="006B06D1"/>
    <w:rsid w:val="006B162D"/>
    <w:rsid w:val="006B1C3E"/>
    <w:rsid w:val="006B28A0"/>
    <w:rsid w:val="006B2A6A"/>
    <w:rsid w:val="006B2D04"/>
    <w:rsid w:val="006B3986"/>
    <w:rsid w:val="006B5523"/>
    <w:rsid w:val="006B604B"/>
    <w:rsid w:val="006B6393"/>
    <w:rsid w:val="006B6D32"/>
    <w:rsid w:val="006B735C"/>
    <w:rsid w:val="006C0112"/>
    <w:rsid w:val="006C03E6"/>
    <w:rsid w:val="006C235F"/>
    <w:rsid w:val="006C25AB"/>
    <w:rsid w:val="006C422D"/>
    <w:rsid w:val="006C433D"/>
    <w:rsid w:val="006C49A8"/>
    <w:rsid w:val="006C4B62"/>
    <w:rsid w:val="006C4DDD"/>
    <w:rsid w:val="006C5C0A"/>
    <w:rsid w:val="006C5D87"/>
    <w:rsid w:val="006C5F44"/>
    <w:rsid w:val="006C660F"/>
    <w:rsid w:val="006C6A5B"/>
    <w:rsid w:val="006C6EF6"/>
    <w:rsid w:val="006C790A"/>
    <w:rsid w:val="006C7E86"/>
    <w:rsid w:val="006D0A2A"/>
    <w:rsid w:val="006D132B"/>
    <w:rsid w:val="006D26F7"/>
    <w:rsid w:val="006D2A6D"/>
    <w:rsid w:val="006D2DFF"/>
    <w:rsid w:val="006D3250"/>
    <w:rsid w:val="006D330A"/>
    <w:rsid w:val="006D342F"/>
    <w:rsid w:val="006D3C5E"/>
    <w:rsid w:val="006D52CD"/>
    <w:rsid w:val="006D57E7"/>
    <w:rsid w:val="006D5885"/>
    <w:rsid w:val="006D6F70"/>
    <w:rsid w:val="006E0A76"/>
    <w:rsid w:val="006E102E"/>
    <w:rsid w:val="006E1816"/>
    <w:rsid w:val="006E1CCC"/>
    <w:rsid w:val="006E405C"/>
    <w:rsid w:val="006E50A0"/>
    <w:rsid w:val="006E57BE"/>
    <w:rsid w:val="006E67FA"/>
    <w:rsid w:val="006E7A50"/>
    <w:rsid w:val="006E7FF3"/>
    <w:rsid w:val="006F061A"/>
    <w:rsid w:val="006F0B67"/>
    <w:rsid w:val="006F0BD5"/>
    <w:rsid w:val="006F13D1"/>
    <w:rsid w:val="006F201E"/>
    <w:rsid w:val="006F2ED9"/>
    <w:rsid w:val="006F2F09"/>
    <w:rsid w:val="006F2F0A"/>
    <w:rsid w:val="006F5080"/>
    <w:rsid w:val="006F53AC"/>
    <w:rsid w:val="006F53C5"/>
    <w:rsid w:val="006F563E"/>
    <w:rsid w:val="006F6824"/>
    <w:rsid w:val="006F69C3"/>
    <w:rsid w:val="006F72A2"/>
    <w:rsid w:val="006F77A9"/>
    <w:rsid w:val="006F7BD2"/>
    <w:rsid w:val="0070013C"/>
    <w:rsid w:val="007005D2"/>
    <w:rsid w:val="00700D27"/>
    <w:rsid w:val="00701776"/>
    <w:rsid w:val="00701856"/>
    <w:rsid w:val="00701972"/>
    <w:rsid w:val="00701D50"/>
    <w:rsid w:val="00702A36"/>
    <w:rsid w:val="00702CEE"/>
    <w:rsid w:val="007036BF"/>
    <w:rsid w:val="00703AE5"/>
    <w:rsid w:val="0070405A"/>
    <w:rsid w:val="00705161"/>
    <w:rsid w:val="00705405"/>
    <w:rsid w:val="00705573"/>
    <w:rsid w:val="00705A54"/>
    <w:rsid w:val="00705DDB"/>
    <w:rsid w:val="00706635"/>
    <w:rsid w:val="0071008B"/>
    <w:rsid w:val="0071022E"/>
    <w:rsid w:val="0071254D"/>
    <w:rsid w:val="007137D4"/>
    <w:rsid w:val="00713EC8"/>
    <w:rsid w:val="00717749"/>
    <w:rsid w:val="00720969"/>
    <w:rsid w:val="00722DDC"/>
    <w:rsid w:val="00722E5E"/>
    <w:rsid w:val="007235F5"/>
    <w:rsid w:val="0072440B"/>
    <w:rsid w:val="00724BFE"/>
    <w:rsid w:val="00724CD8"/>
    <w:rsid w:val="00725938"/>
    <w:rsid w:val="00726691"/>
    <w:rsid w:val="007267D5"/>
    <w:rsid w:val="00726C44"/>
    <w:rsid w:val="00730F75"/>
    <w:rsid w:val="00732822"/>
    <w:rsid w:val="0073324F"/>
    <w:rsid w:val="00735085"/>
    <w:rsid w:val="00735476"/>
    <w:rsid w:val="007356CB"/>
    <w:rsid w:val="007363BE"/>
    <w:rsid w:val="007371BF"/>
    <w:rsid w:val="00740704"/>
    <w:rsid w:val="00741E5B"/>
    <w:rsid w:val="007428AF"/>
    <w:rsid w:val="00743AA7"/>
    <w:rsid w:val="00746C25"/>
    <w:rsid w:val="0074718B"/>
    <w:rsid w:val="00747A5D"/>
    <w:rsid w:val="00750FCB"/>
    <w:rsid w:val="00751E5F"/>
    <w:rsid w:val="007537F1"/>
    <w:rsid w:val="00753B80"/>
    <w:rsid w:val="00753CB6"/>
    <w:rsid w:val="0075532B"/>
    <w:rsid w:val="007553DE"/>
    <w:rsid w:val="00755D33"/>
    <w:rsid w:val="00755EF4"/>
    <w:rsid w:val="00756371"/>
    <w:rsid w:val="00756935"/>
    <w:rsid w:val="00756CF2"/>
    <w:rsid w:val="007570DB"/>
    <w:rsid w:val="0075755C"/>
    <w:rsid w:val="00757D5C"/>
    <w:rsid w:val="0076148E"/>
    <w:rsid w:val="00761535"/>
    <w:rsid w:val="0076173D"/>
    <w:rsid w:val="00762393"/>
    <w:rsid w:val="0076244A"/>
    <w:rsid w:val="00762BD1"/>
    <w:rsid w:val="007637DB"/>
    <w:rsid w:val="0076443C"/>
    <w:rsid w:val="00764D82"/>
    <w:rsid w:val="0076586D"/>
    <w:rsid w:val="00766219"/>
    <w:rsid w:val="00766A0C"/>
    <w:rsid w:val="00767073"/>
    <w:rsid w:val="00767AF0"/>
    <w:rsid w:val="0077158A"/>
    <w:rsid w:val="00772118"/>
    <w:rsid w:val="0077347D"/>
    <w:rsid w:val="007745CF"/>
    <w:rsid w:val="007777F4"/>
    <w:rsid w:val="00777873"/>
    <w:rsid w:val="00780083"/>
    <w:rsid w:val="00780907"/>
    <w:rsid w:val="00781159"/>
    <w:rsid w:val="007816D0"/>
    <w:rsid w:val="007830B5"/>
    <w:rsid w:val="0078382A"/>
    <w:rsid w:val="00783BA9"/>
    <w:rsid w:val="007870D6"/>
    <w:rsid w:val="0078769C"/>
    <w:rsid w:val="007876A9"/>
    <w:rsid w:val="0079065A"/>
    <w:rsid w:val="0079079F"/>
    <w:rsid w:val="00790D72"/>
    <w:rsid w:val="00791BF7"/>
    <w:rsid w:val="00791D4A"/>
    <w:rsid w:val="00792464"/>
    <w:rsid w:val="00792683"/>
    <w:rsid w:val="00792B35"/>
    <w:rsid w:val="00792D70"/>
    <w:rsid w:val="00794C14"/>
    <w:rsid w:val="00794F54"/>
    <w:rsid w:val="00795439"/>
    <w:rsid w:val="00796807"/>
    <w:rsid w:val="00796E61"/>
    <w:rsid w:val="007A0578"/>
    <w:rsid w:val="007A0F08"/>
    <w:rsid w:val="007A1075"/>
    <w:rsid w:val="007A24A7"/>
    <w:rsid w:val="007A24BE"/>
    <w:rsid w:val="007A3073"/>
    <w:rsid w:val="007A76A3"/>
    <w:rsid w:val="007B01FC"/>
    <w:rsid w:val="007B032B"/>
    <w:rsid w:val="007B1602"/>
    <w:rsid w:val="007B2963"/>
    <w:rsid w:val="007B3B06"/>
    <w:rsid w:val="007B7037"/>
    <w:rsid w:val="007B7161"/>
    <w:rsid w:val="007B7D01"/>
    <w:rsid w:val="007C1F8B"/>
    <w:rsid w:val="007C26C3"/>
    <w:rsid w:val="007C34F9"/>
    <w:rsid w:val="007C3595"/>
    <w:rsid w:val="007C3DB5"/>
    <w:rsid w:val="007C5160"/>
    <w:rsid w:val="007C52AA"/>
    <w:rsid w:val="007C568B"/>
    <w:rsid w:val="007C657C"/>
    <w:rsid w:val="007C6762"/>
    <w:rsid w:val="007C67BF"/>
    <w:rsid w:val="007C7152"/>
    <w:rsid w:val="007C7241"/>
    <w:rsid w:val="007C733F"/>
    <w:rsid w:val="007C7AE9"/>
    <w:rsid w:val="007D0908"/>
    <w:rsid w:val="007D4C74"/>
    <w:rsid w:val="007D5CDC"/>
    <w:rsid w:val="007D64E4"/>
    <w:rsid w:val="007D6682"/>
    <w:rsid w:val="007D671F"/>
    <w:rsid w:val="007D68AE"/>
    <w:rsid w:val="007E1F37"/>
    <w:rsid w:val="007E2F3B"/>
    <w:rsid w:val="007E30C3"/>
    <w:rsid w:val="007E47CC"/>
    <w:rsid w:val="007E4AB0"/>
    <w:rsid w:val="007E4DB9"/>
    <w:rsid w:val="007E5254"/>
    <w:rsid w:val="007E608F"/>
    <w:rsid w:val="007E61FA"/>
    <w:rsid w:val="007E62D7"/>
    <w:rsid w:val="007E660E"/>
    <w:rsid w:val="007E6AB9"/>
    <w:rsid w:val="007E6F96"/>
    <w:rsid w:val="007E75D9"/>
    <w:rsid w:val="007E75DD"/>
    <w:rsid w:val="007E7CB6"/>
    <w:rsid w:val="007F0335"/>
    <w:rsid w:val="007F2504"/>
    <w:rsid w:val="007F2A1B"/>
    <w:rsid w:val="007F399A"/>
    <w:rsid w:val="007F3BBF"/>
    <w:rsid w:val="007F3C0B"/>
    <w:rsid w:val="007F53DB"/>
    <w:rsid w:val="007F55C3"/>
    <w:rsid w:val="007F6F3F"/>
    <w:rsid w:val="007F71EC"/>
    <w:rsid w:val="007F790F"/>
    <w:rsid w:val="007F7B7B"/>
    <w:rsid w:val="00800138"/>
    <w:rsid w:val="008001AB"/>
    <w:rsid w:val="008008FF"/>
    <w:rsid w:val="00801511"/>
    <w:rsid w:val="00802DB4"/>
    <w:rsid w:val="0080463A"/>
    <w:rsid w:val="008052F5"/>
    <w:rsid w:val="0080550F"/>
    <w:rsid w:val="0080678A"/>
    <w:rsid w:val="00807463"/>
    <w:rsid w:val="008102F4"/>
    <w:rsid w:val="00810320"/>
    <w:rsid w:val="00810815"/>
    <w:rsid w:val="00812194"/>
    <w:rsid w:val="00812499"/>
    <w:rsid w:val="00812A35"/>
    <w:rsid w:val="008132F3"/>
    <w:rsid w:val="008136D6"/>
    <w:rsid w:val="00816224"/>
    <w:rsid w:val="00820E1B"/>
    <w:rsid w:val="00821434"/>
    <w:rsid w:val="00821AFD"/>
    <w:rsid w:val="008223D2"/>
    <w:rsid w:val="00823770"/>
    <w:rsid w:val="00824879"/>
    <w:rsid w:val="00824A19"/>
    <w:rsid w:val="00825714"/>
    <w:rsid w:val="00825BFB"/>
    <w:rsid w:val="008265E4"/>
    <w:rsid w:val="0083288C"/>
    <w:rsid w:val="00833616"/>
    <w:rsid w:val="0083548F"/>
    <w:rsid w:val="00835590"/>
    <w:rsid w:val="008370F9"/>
    <w:rsid w:val="008378F7"/>
    <w:rsid w:val="00841009"/>
    <w:rsid w:val="00841E51"/>
    <w:rsid w:val="00843CA6"/>
    <w:rsid w:val="0084407F"/>
    <w:rsid w:val="00844B30"/>
    <w:rsid w:val="00844EED"/>
    <w:rsid w:val="00846874"/>
    <w:rsid w:val="00846C9A"/>
    <w:rsid w:val="00851207"/>
    <w:rsid w:val="0085134C"/>
    <w:rsid w:val="00851463"/>
    <w:rsid w:val="00853CA3"/>
    <w:rsid w:val="00855054"/>
    <w:rsid w:val="0085580F"/>
    <w:rsid w:val="008562FA"/>
    <w:rsid w:val="00857549"/>
    <w:rsid w:val="0085768F"/>
    <w:rsid w:val="0086131A"/>
    <w:rsid w:val="00862459"/>
    <w:rsid w:val="0086253B"/>
    <w:rsid w:val="00862B3D"/>
    <w:rsid w:val="00866B55"/>
    <w:rsid w:val="0086729B"/>
    <w:rsid w:val="0087185F"/>
    <w:rsid w:val="00871BE8"/>
    <w:rsid w:val="008735A3"/>
    <w:rsid w:val="00873814"/>
    <w:rsid w:val="00874569"/>
    <w:rsid w:val="0087458A"/>
    <w:rsid w:val="008751B0"/>
    <w:rsid w:val="008759CA"/>
    <w:rsid w:val="00875C32"/>
    <w:rsid w:val="00875DF4"/>
    <w:rsid w:val="008775B9"/>
    <w:rsid w:val="00877DB1"/>
    <w:rsid w:val="00880756"/>
    <w:rsid w:val="00880B6A"/>
    <w:rsid w:val="00882292"/>
    <w:rsid w:val="008834E0"/>
    <w:rsid w:val="00884581"/>
    <w:rsid w:val="00884681"/>
    <w:rsid w:val="0088624C"/>
    <w:rsid w:val="008869A5"/>
    <w:rsid w:val="00886AB4"/>
    <w:rsid w:val="00887A88"/>
    <w:rsid w:val="00887EB5"/>
    <w:rsid w:val="00890EB7"/>
    <w:rsid w:val="00890FB9"/>
    <w:rsid w:val="00891D87"/>
    <w:rsid w:val="008925B7"/>
    <w:rsid w:val="00894277"/>
    <w:rsid w:val="008942BB"/>
    <w:rsid w:val="00894C97"/>
    <w:rsid w:val="008953B6"/>
    <w:rsid w:val="00895F18"/>
    <w:rsid w:val="00896BAB"/>
    <w:rsid w:val="00897313"/>
    <w:rsid w:val="00897F51"/>
    <w:rsid w:val="008A0652"/>
    <w:rsid w:val="008A0AF4"/>
    <w:rsid w:val="008A19A0"/>
    <w:rsid w:val="008A2B50"/>
    <w:rsid w:val="008A4DFB"/>
    <w:rsid w:val="008A5632"/>
    <w:rsid w:val="008A5CB6"/>
    <w:rsid w:val="008A695D"/>
    <w:rsid w:val="008A7A40"/>
    <w:rsid w:val="008B015F"/>
    <w:rsid w:val="008B22EB"/>
    <w:rsid w:val="008B2935"/>
    <w:rsid w:val="008B2D07"/>
    <w:rsid w:val="008B2EC3"/>
    <w:rsid w:val="008B30B8"/>
    <w:rsid w:val="008B4432"/>
    <w:rsid w:val="008B4B68"/>
    <w:rsid w:val="008B502F"/>
    <w:rsid w:val="008B50A4"/>
    <w:rsid w:val="008B552D"/>
    <w:rsid w:val="008B5C42"/>
    <w:rsid w:val="008B6849"/>
    <w:rsid w:val="008B7502"/>
    <w:rsid w:val="008C009C"/>
    <w:rsid w:val="008C01FB"/>
    <w:rsid w:val="008C03B0"/>
    <w:rsid w:val="008C0961"/>
    <w:rsid w:val="008C10AC"/>
    <w:rsid w:val="008C1121"/>
    <w:rsid w:val="008C14B7"/>
    <w:rsid w:val="008C181A"/>
    <w:rsid w:val="008C1EA6"/>
    <w:rsid w:val="008C2A55"/>
    <w:rsid w:val="008C2A89"/>
    <w:rsid w:val="008C40D3"/>
    <w:rsid w:val="008C65FC"/>
    <w:rsid w:val="008C6A69"/>
    <w:rsid w:val="008C705E"/>
    <w:rsid w:val="008C7A3C"/>
    <w:rsid w:val="008C7AF8"/>
    <w:rsid w:val="008D042E"/>
    <w:rsid w:val="008D1466"/>
    <w:rsid w:val="008D262E"/>
    <w:rsid w:val="008D3EC1"/>
    <w:rsid w:val="008D56F5"/>
    <w:rsid w:val="008D5A73"/>
    <w:rsid w:val="008D611F"/>
    <w:rsid w:val="008D64E9"/>
    <w:rsid w:val="008D6671"/>
    <w:rsid w:val="008D6A09"/>
    <w:rsid w:val="008D6C3A"/>
    <w:rsid w:val="008E0711"/>
    <w:rsid w:val="008E22AA"/>
    <w:rsid w:val="008E2C27"/>
    <w:rsid w:val="008E3618"/>
    <w:rsid w:val="008E3DD4"/>
    <w:rsid w:val="008E3FE2"/>
    <w:rsid w:val="008E4F7C"/>
    <w:rsid w:val="008E51B8"/>
    <w:rsid w:val="008E57C3"/>
    <w:rsid w:val="008E5F3B"/>
    <w:rsid w:val="008E62FF"/>
    <w:rsid w:val="008E71BB"/>
    <w:rsid w:val="008F04D3"/>
    <w:rsid w:val="008F0925"/>
    <w:rsid w:val="008F1B3C"/>
    <w:rsid w:val="008F23AC"/>
    <w:rsid w:val="008F23C4"/>
    <w:rsid w:val="008F28AF"/>
    <w:rsid w:val="008F30B1"/>
    <w:rsid w:val="008F3262"/>
    <w:rsid w:val="008F40D9"/>
    <w:rsid w:val="008F452C"/>
    <w:rsid w:val="008F5C95"/>
    <w:rsid w:val="008F5CFF"/>
    <w:rsid w:val="008F67A3"/>
    <w:rsid w:val="008F6DC9"/>
    <w:rsid w:val="008F70C6"/>
    <w:rsid w:val="009000FE"/>
    <w:rsid w:val="00900C3F"/>
    <w:rsid w:val="009010A9"/>
    <w:rsid w:val="009011BE"/>
    <w:rsid w:val="00901AA9"/>
    <w:rsid w:val="00903ADE"/>
    <w:rsid w:val="00905129"/>
    <w:rsid w:val="00905524"/>
    <w:rsid w:val="00907CA9"/>
    <w:rsid w:val="00907CF6"/>
    <w:rsid w:val="00907EA0"/>
    <w:rsid w:val="00910D8C"/>
    <w:rsid w:val="009114B7"/>
    <w:rsid w:val="00911B8B"/>
    <w:rsid w:val="00912331"/>
    <w:rsid w:val="00912B11"/>
    <w:rsid w:val="00913742"/>
    <w:rsid w:val="009151E4"/>
    <w:rsid w:val="0091601F"/>
    <w:rsid w:val="00921E44"/>
    <w:rsid w:val="0092340B"/>
    <w:rsid w:val="00924054"/>
    <w:rsid w:val="00924383"/>
    <w:rsid w:val="00924AC3"/>
    <w:rsid w:val="00924F9A"/>
    <w:rsid w:val="00925114"/>
    <w:rsid w:val="0092557D"/>
    <w:rsid w:val="009256F2"/>
    <w:rsid w:val="00925AD7"/>
    <w:rsid w:val="009274EE"/>
    <w:rsid w:val="009309C4"/>
    <w:rsid w:val="00933958"/>
    <w:rsid w:val="00933F4B"/>
    <w:rsid w:val="0093426D"/>
    <w:rsid w:val="009362F4"/>
    <w:rsid w:val="00937330"/>
    <w:rsid w:val="0093798C"/>
    <w:rsid w:val="009379E3"/>
    <w:rsid w:val="00937D89"/>
    <w:rsid w:val="009402D8"/>
    <w:rsid w:val="0094045E"/>
    <w:rsid w:val="009412B8"/>
    <w:rsid w:val="00941A9A"/>
    <w:rsid w:val="00941E31"/>
    <w:rsid w:val="0094254F"/>
    <w:rsid w:val="00943314"/>
    <w:rsid w:val="00944D3C"/>
    <w:rsid w:val="009463D6"/>
    <w:rsid w:val="00946A2C"/>
    <w:rsid w:val="00946DAD"/>
    <w:rsid w:val="00946DB2"/>
    <w:rsid w:val="0095098A"/>
    <w:rsid w:val="00951EE3"/>
    <w:rsid w:val="0095237A"/>
    <w:rsid w:val="00953022"/>
    <w:rsid w:val="009537C8"/>
    <w:rsid w:val="00955A17"/>
    <w:rsid w:val="009564A5"/>
    <w:rsid w:val="00957014"/>
    <w:rsid w:val="009601DB"/>
    <w:rsid w:val="0096049C"/>
    <w:rsid w:val="00961927"/>
    <w:rsid w:val="00961D0B"/>
    <w:rsid w:val="009632ED"/>
    <w:rsid w:val="0096459B"/>
    <w:rsid w:val="009649F3"/>
    <w:rsid w:val="00965E71"/>
    <w:rsid w:val="00965FE2"/>
    <w:rsid w:val="00966302"/>
    <w:rsid w:val="00966B20"/>
    <w:rsid w:val="009670DA"/>
    <w:rsid w:val="00970571"/>
    <w:rsid w:val="00970A02"/>
    <w:rsid w:val="00971653"/>
    <w:rsid w:val="00971667"/>
    <w:rsid w:val="009719FD"/>
    <w:rsid w:val="00971D8D"/>
    <w:rsid w:val="0097281E"/>
    <w:rsid w:val="009737B2"/>
    <w:rsid w:val="0097467C"/>
    <w:rsid w:val="00975ED8"/>
    <w:rsid w:val="009804EA"/>
    <w:rsid w:val="00980D87"/>
    <w:rsid w:val="00981528"/>
    <w:rsid w:val="009823A1"/>
    <w:rsid w:val="00982E54"/>
    <w:rsid w:val="00983746"/>
    <w:rsid w:val="009839C7"/>
    <w:rsid w:val="00983DAC"/>
    <w:rsid w:val="00984201"/>
    <w:rsid w:val="00984602"/>
    <w:rsid w:val="00984BF4"/>
    <w:rsid w:val="00984DF9"/>
    <w:rsid w:val="009868CC"/>
    <w:rsid w:val="00986EB6"/>
    <w:rsid w:val="00987215"/>
    <w:rsid w:val="00987934"/>
    <w:rsid w:val="00987EBE"/>
    <w:rsid w:val="00990CD2"/>
    <w:rsid w:val="00991AC3"/>
    <w:rsid w:val="00992E3C"/>
    <w:rsid w:val="00992E53"/>
    <w:rsid w:val="009935BF"/>
    <w:rsid w:val="00994763"/>
    <w:rsid w:val="00994B5A"/>
    <w:rsid w:val="009972DA"/>
    <w:rsid w:val="009A06A0"/>
    <w:rsid w:val="009A0F4C"/>
    <w:rsid w:val="009A4187"/>
    <w:rsid w:val="009A5545"/>
    <w:rsid w:val="009A5BA7"/>
    <w:rsid w:val="009A79BE"/>
    <w:rsid w:val="009A79E5"/>
    <w:rsid w:val="009B0D7B"/>
    <w:rsid w:val="009B1326"/>
    <w:rsid w:val="009B2A2D"/>
    <w:rsid w:val="009B390D"/>
    <w:rsid w:val="009B3D3B"/>
    <w:rsid w:val="009B4820"/>
    <w:rsid w:val="009B4AD2"/>
    <w:rsid w:val="009B4B8E"/>
    <w:rsid w:val="009B5A58"/>
    <w:rsid w:val="009B5AD3"/>
    <w:rsid w:val="009B61AE"/>
    <w:rsid w:val="009B6461"/>
    <w:rsid w:val="009B6A15"/>
    <w:rsid w:val="009C07CF"/>
    <w:rsid w:val="009C0F06"/>
    <w:rsid w:val="009C0F1F"/>
    <w:rsid w:val="009C153D"/>
    <w:rsid w:val="009C16F9"/>
    <w:rsid w:val="009C1A79"/>
    <w:rsid w:val="009C1D40"/>
    <w:rsid w:val="009C2F80"/>
    <w:rsid w:val="009C4A73"/>
    <w:rsid w:val="009C4FF6"/>
    <w:rsid w:val="009C58C3"/>
    <w:rsid w:val="009C6155"/>
    <w:rsid w:val="009C6780"/>
    <w:rsid w:val="009C67F6"/>
    <w:rsid w:val="009C6ED2"/>
    <w:rsid w:val="009C724D"/>
    <w:rsid w:val="009C7444"/>
    <w:rsid w:val="009D037B"/>
    <w:rsid w:val="009D2E90"/>
    <w:rsid w:val="009D33C4"/>
    <w:rsid w:val="009D37E9"/>
    <w:rsid w:val="009D3992"/>
    <w:rsid w:val="009D3B76"/>
    <w:rsid w:val="009D4F50"/>
    <w:rsid w:val="009D54A0"/>
    <w:rsid w:val="009D581C"/>
    <w:rsid w:val="009D5F7B"/>
    <w:rsid w:val="009D64F7"/>
    <w:rsid w:val="009D731B"/>
    <w:rsid w:val="009D75C1"/>
    <w:rsid w:val="009E0E0F"/>
    <w:rsid w:val="009E31D5"/>
    <w:rsid w:val="009E4B3C"/>
    <w:rsid w:val="009E4E70"/>
    <w:rsid w:val="009E5C79"/>
    <w:rsid w:val="009E5C81"/>
    <w:rsid w:val="009E6475"/>
    <w:rsid w:val="009F0299"/>
    <w:rsid w:val="009F0DD4"/>
    <w:rsid w:val="009F16D3"/>
    <w:rsid w:val="009F1CE5"/>
    <w:rsid w:val="009F310A"/>
    <w:rsid w:val="009F3605"/>
    <w:rsid w:val="009F577F"/>
    <w:rsid w:val="009F70DC"/>
    <w:rsid w:val="009F7D9A"/>
    <w:rsid w:val="00A00656"/>
    <w:rsid w:val="00A02F0B"/>
    <w:rsid w:val="00A054A7"/>
    <w:rsid w:val="00A07234"/>
    <w:rsid w:val="00A072DF"/>
    <w:rsid w:val="00A07972"/>
    <w:rsid w:val="00A10F40"/>
    <w:rsid w:val="00A12D10"/>
    <w:rsid w:val="00A1380E"/>
    <w:rsid w:val="00A148AD"/>
    <w:rsid w:val="00A14BB7"/>
    <w:rsid w:val="00A15213"/>
    <w:rsid w:val="00A152E7"/>
    <w:rsid w:val="00A15FED"/>
    <w:rsid w:val="00A160BD"/>
    <w:rsid w:val="00A16B84"/>
    <w:rsid w:val="00A1778C"/>
    <w:rsid w:val="00A17842"/>
    <w:rsid w:val="00A22B73"/>
    <w:rsid w:val="00A237AB"/>
    <w:rsid w:val="00A24AC3"/>
    <w:rsid w:val="00A267AE"/>
    <w:rsid w:val="00A27398"/>
    <w:rsid w:val="00A27A68"/>
    <w:rsid w:val="00A3103B"/>
    <w:rsid w:val="00A3121A"/>
    <w:rsid w:val="00A32683"/>
    <w:rsid w:val="00A32970"/>
    <w:rsid w:val="00A32A38"/>
    <w:rsid w:val="00A33B5A"/>
    <w:rsid w:val="00A3421A"/>
    <w:rsid w:val="00A344B4"/>
    <w:rsid w:val="00A37B6E"/>
    <w:rsid w:val="00A401F5"/>
    <w:rsid w:val="00A404C5"/>
    <w:rsid w:val="00A4060A"/>
    <w:rsid w:val="00A40D55"/>
    <w:rsid w:val="00A41DDB"/>
    <w:rsid w:val="00A42660"/>
    <w:rsid w:val="00A43227"/>
    <w:rsid w:val="00A4333F"/>
    <w:rsid w:val="00A436ED"/>
    <w:rsid w:val="00A43BF5"/>
    <w:rsid w:val="00A43EDC"/>
    <w:rsid w:val="00A4404B"/>
    <w:rsid w:val="00A44F48"/>
    <w:rsid w:val="00A453DC"/>
    <w:rsid w:val="00A45401"/>
    <w:rsid w:val="00A46660"/>
    <w:rsid w:val="00A478C2"/>
    <w:rsid w:val="00A50498"/>
    <w:rsid w:val="00A505D7"/>
    <w:rsid w:val="00A50F24"/>
    <w:rsid w:val="00A5143B"/>
    <w:rsid w:val="00A5269E"/>
    <w:rsid w:val="00A53084"/>
    <w:rsid w:val="00A53407"/>
    <w:rsid w:val="00A5381E"/>
    <w:rsid w:val="00A54E53"/>
    <w:rsid w:val="00A55075"/>
    <w:rsid w:val="00A5687B"/>
    <w:rsid w:val="00A57023"/>
    <w:rsid w:val="00A6199A"/>
    <w:rsid w:val="00A622F4"/>
    <w:rsid w:val="00A62C8C"/>
    <w:rsid w:val="00A63E9F"/>
    <w:rsid w:val="00A63FA8"/>
    <w:rsid w:val="00A6501D"/>
    <w:rsid w:val="00A656DC"/>
    <w:rsid w:val="00A65B46"/>
    <w:rsid w:val="00A65D2F"/>
    <w:rsid w:val="00A66207"/>
    <w:rsid w:val="00A663C8"/>
    <w:rsid w:val="00A66F1B"/>
    <w:rsid w:val="00A67767"/>
    <w:rsid w:val="00A70CE4"/>
    <w:rsid w:val="00A72863"/>
    <w:rsid w:val="00A74A97"/>
    <w:rsid w:val="00A74AD8"/>
    <w:rsid w:val="00A76B7A"/>
    <w:rsid w:val="00A76D82"/>
    <w:rsid w:val="00A81285"/>
    <w:rsid w:val="00A81EA9"/>
    <w:rsid w:val="00A81F92"/>
    <w:rsid w:val="00A83EE3"/>
    <w:rsid w:val="00A84067"/>
    <w:rsid w:val="00A847D0"/>
    <w:rsid w:val="00A849C9"/>
    <w:rsid w:val="00A8600F"/>
    <w:rsid w:val="00A86E7C"/>
    <w:rsid w:val="00A877D8"/>
    <w:rsid w:val="00A87AF4"/>
    <w:rsid w:val="00A87F8C"/>
    <w:rsid w:val="00A902E9"/>
    <w:rsid w:val="00A903F9"/>
    <w:rsid w:val="00A90C57"/>
    <w:rsid w:val="00A90CBD"/>
    <w:rsid w:val="00A9132F"/>
    <w:rsid w:val="00A932C1"/>
    <w:rsid w:val="00A935B9"/>
    <w:rsid w:val="00A959C0"/>
    <w:rsid w:val="00A95C39"/>
    <w:rsid w:val="00A9669B"/>
    <w:rsid w:val="00A96DB1"/>
    <w:rsid w:val="00A97B7F"/>
    <w:rsid w:val="00A97E34"/>
    <w:rsid w:val="00AA1176"/>
    <w:rsid w:val="00AA1D1E"/>
    <w:rsid w:val="00AA1DEF"/>
    <w:rsid w:val="00AA2BE5"/>
    <w:rsid w:val="00AA4B19"/>
    <w:rsid w:val="00AA4D02"/>
    <w:rsid w:val="00AA5BB4"/>
    <w:rsid w:val="00AA65BD"/>
    <w:rsid w:val="00AA6B32"/>
    <w:rsid w:val="00AA6F17"/>
    <w:rsid w:val="00AA6F7D"/>
    <w:rsid w:val="00AA77F5"/>
    <w:rsid w:val="00AB0120"/>
    <w:rsid w:val="00AB0CD8"/>
    <w:rsid w:val="00AB1036"/>
    <w:rsid w:val="00AB12B6"/>
    <w:rsid w:val="00AB17E1"/>
    <w:rsid w:val="00AB1EB1"/>
    <w:rsid w:val="00AB2004"/>
    <w:rsid w:val="00AB23B8"/>
    <w:rsid w:val="00AB253F"/>
    <w:rsid w:val="00AB3160"/>
    <w:rsid w:val="00AB3417"/>
    <w:rsid w:val="00AB362B"/>
    <w:rsid w:val="00AB3B80"/>
    <w:rsid w:val="00AB401A"/>
    <w:rsid w:val="00AB4817"/>
    <w:rsid w:val="00AB5062"/>
    <w:rsid w:val="00AC0C2D"/>
    <w:rsid w:val="00AC1749"/>
    <w:rsid w:val="00AC1B59"/>
    <w:rsid w:val="00AC1CDD"/>
    <w:rsid w:val="00AC204B"/>
    <w:rsid w:val="00AC3669"/>
    <w:rsid w:val="00AC3828"/>
    <w:rsid w:val="00AC396A"/>
    <w:rsid w:val="00AC4277"/>
    <w:rsid w:val="00AC514D"/>
    <w:rsid w:val="00AC61B1"/>
    <w:rsid w:val="00AC68A3"/>
    <w:rsid w:val="00AC7A93"/>
    <w:rsid w:val="00AC7E82"/>
    <w:rsid w:val="00AD0016"/>
    <w:rsid w:val="00AD017C"/>
    <w:rsid w:val="00AD3B74"/>
    <w:rsid w:val="00AD4161"/>
    <w:rsid w:val="00AD4E2D"/>
    <w:rsid w:val="00AD6361"/>
    <w:rsid w:val="00AD685F"/>
    <w:rsid w:val="00AD7C82"/>
    <w:rsid w:val="00AD7D01"/>
    <w:rsid w:val="00AE01F1"/>
    <w:rsid w:val="00AE066A"/>
    <w:rsid w:val="00AE1B1A"/>
    <w:rsid w:val="00AE2204"/>
    <w:rsid w:val="00AE3760"/>
    <w:rsid w:val="00AE3B5D"/>
    <w:rsid w:val="00AE46D9"/>
    <w:rsid w:val="00AE47E7"/>
    <w:rsid w:val="00AE4D09"/>
    <w:rsid w:val="00AE5239"/>
    <w:rsid w:val="00AE600F"/>
    <w:rsid w:val="00AE6FDD"/>
    <w:rsid w:val="00AE74F2"/>
    <w:rsid w:val="00AE7742"/>
    <w:rsid w:val="00AE7D85"/>
    <w:rsid w:val="00AF0E3A"/>
    <w:rsid w:val="00AF1CD0"/>
    <w:rsid w:val="00AF1F72"/>
    <w:rsid w:val="00AF26DF"/>
    <w:rsid w:val="00AF29F7"/>
    <w:rsid w:val="00AF3437"/>
    <w:rsid w:val="00AF3844"/>
    <w:rsid w:val="00AF3E9A"/>
    <w:rsid w:val="00AF3FA0"/>
    <w:rsid w:val="00AF4B65"/>
    <w:rsid w:val="00AF52F1"/>
    <w:rsid w:val="00AF56D6"/>
    <w:rsid w:val="00AF5DB7"/>
    <w:rsid w:val="00AF6990"/>
    <w:rsid w:val="00AF73B0"/>
    <w:rsid w:val="00AF7C39"/>
    <w:rsid w:val="00B01717"/>
    <w:rsid w:val="00B0231C"/>
    <w:rsid w:val="00B02E4D"/>
    <w:rsid w:val="00B0555F"/>
    <w:rsid w:val="00B06859"/>
    <w:rsid w:val="00B110C7"/>
    <w:rsid w:val="00B11C6B"/>
    <w:rsid w:val="00B12737"/>
    <w:rsid w:val="00B128BF"/>
    <w:rsid w:val="00B1330E"/>
    <w:rsid w:val="00B13314"/>
    <w:rsid w:val="00B1341F"/>
    <w:rsid w:val="00B158B4"/>
    <w:rsid w:val="00B16077"/>
    <w:rsid w:val="00B16E08"/>
    <w:rsid w:val="00B1736E"/>
    <w:rsid w:val="00B17901"/>
    <w:rsid w:val="00B17B0C"/>
    <w:rsid w:val="00B208AB"/>
    <w:rsid w:val="00B2152C"/>
    <w:rsid w:val="00B21C4D"/>
    <w:rsid w:val="00B22CD1"/>
    <w:rsid w:val="00B23296"/>
    <w:rsid w:val="00B23C72"/>
    <w:rsid w:val="00B25E7C"/>
    <w:rsid w:val="00B27FD8"/>
    <w:rsid w:val="00B328BA"/>
    <w:rsid w:val="00B32B18"/>
    <w:rsid w:val="00B32CC6"/>
    <w:rsid w:val="00B33420"/>
    <w:rsid w:val="00B3484D"/>
    <w:rsid w:val="00B353AD"/>
    <w:rsid w:val="00B359EE"/>
    <w:rsid w:val="00B36447"/>
    <w:rsid w:val="00B36640"/>
    <w:rsid w:val="00B36DA8"/>
    <w:rsid w:val="00B36FAF"/>
    <w:rsid w:val="00B376DC"/>
    <w:rsid w:val="00B377E0"/>
    <w:rsid w:val="00B401DD"/>
    <w:rsid w:val="00B406C2"/>
    <w:rsid w:val="00B416D5"/>
    <w:rsid w:val="00B41F98"/>
    <w:rsid w:val="00B42AEC"/>
    <w:rsid w:val="00B42DA2"/>
    <w:rsid w:val="00B43266"/>
    <w:rsid w:val="00B43303"/>
    <w:rsid w:val="00B442F3"/>
    <w:rsid w:val="00B46190"/>
    <w:rsid w:val="00B46A41"/>
    <w:rsid w:val="00B473F2"/>
    <w:rsid w:val="00B475CF"/>
    <w:rsid w:val="00B51DE5"/>
    <w:rsid w:val="00B524EA"/>
    <w:rsid w:val="00B5311C"/>
    <w:rsid w:val="00B5432B"/>
    <w:rsid w:val="00B546F8"/>
    <w:rsid w:val="00B54A4C"/>
    <w:rsid w:val="00B55D9F"/>
    <w:rsid w:val="00B562EB"/>
    <w:rsid w:val="00B56665"/>
    <w:rsid w:val="00B56A60"/>
    <w:rsid w:val="00B5759A"/>
    <w:rsid w:val="00B6101A"/>
    <w:rsid w:val="00B61602"/>
    <w:rsid w:val="00B6574B"/>
    <w:rsid w:val="00B65754"/>
    <w:rsid w:val="00B65D55"/>
    <w:rsid w:val="00B65E32"/>
    <w:rsid w:val="00B66A07"/>
    <w:rsid w:val="00B6797F"/>
    <w:rsid w:val="00B7079D"/>
    <w:rsid w:val="00B71267"/>
    <w:rsid w:val="00B72BEF"/>
    <w:rsid w:val="00B72E5E"/>
    <w:rsid w:val="00B72FB6"/>
    <w:rsid w:val="00B732A1"/>
    <w:rsid w:val="00B73922"/>
    <w:rsid w:val="00B74765"/>
    <w:rsid w:val="00B74853"/>
    <w:rsid w:val="00B7488D"/>
    <w:rsid w:val="00B74D99"/>
    <w:rsid w:val="00B7555C"/>
    <w:rsid w:val="00B76FBB"/>
    <w:rsid w:val="00B8032F"/>
    <w:rsid w:val="00B81EFE"/>
    <w:rsid w:val="00B822DC"/>
    <w:rsid w:val="00B82590"/>
    <w:rsid w:val="00B82F7D"/>
    <w:rsid w:val="00B83150"/>
    <w:rsid w:val="00B83321"/>
    <w:rsid w:val="00B83D8E"/>
    <w:rsid w:val="00B84584"/>
    <w:rsid w:val="00B8543A"/>
    <w:rsid w:val="00B864E9"/>
    <w:rsid w:val="00B86875"/>
    <w:rsid w:val="00B86A94"/>
    <w:rsid w:val="00B871A0"/>
    <w:rsid w:val="00B8789B"/>
    <w:rsid w:val="00B9098B"/>
    <w:rsid w:val="00B90B44"/>
    <w:rsid w:val="00B91025"/>
    <w:rsid w:val="00B91C4A"/>
    <w:rsid w:val="00B91E0C"/>
    <w:rsid w:val="00B94356"/>
    <w:rsid w:val="00B952E3"/>
    <w:rsid w:val="00B95D25"/>
    <w:rsid w:val="00B95D81"/>
    <w:rsid w:val="00B96DD6"/>
    <w:rsid w:val="00BA015A"/>
    <w:rsid w:val="00BA08AB"/>
    <w:rsid w:val="00BA2A1D"/>
    <w:rsid w:val="00BA2B18"/>
    <w:rsid w:val="00BA426A"/>
    <w:rsid w:val="00BA4D4D"/>
    <w:rsid w:val="00BA66C6"/>
    <w:rsid w:val="00BA6C28"/>
    <w:rsid w:val="00BA6E01"/>
    <w:rsid w:val="00BA7B99"/>
    <w:rsid w:val="00BB00D6"/>
    <w:rsid w:val="00BB1A3F"/>
    <w:rsid w:val="00BB1ECE"/>
    <w:rsid w:val="00BB2261"/>
    <w:rsid w:val="00BB2329"/>
    <w:rsid w:val="00BB27EC"/>
    <w:rsid w:val="00BB287A"/>
    <w:rsid w:val="00BB289E"/>
    <w:rsid w:val="00BB36C5"/>
    <w:rsid w:val="00BB3BC6"/>
    <w:rsid w:val="00BB41E9"/>
    <w:rsid w:val="00BB4727"/>
    <w:rsid w:val="00BB4E6D"/>
    <w:rsid w:val="00BB5745"/>
    <w:rsid w:val="00BB5804"/>
    <w:rsid w:val="00BC053B"/>
    <w:rsid w:val="00BC08ED"/>
    <w:rsid w:val="00BC1B89"/>
    <w:rsid w:val="00BC1DD2"/>
    <w:rsid w:val="00BC21B4"/>
    <w:rsid w:val="00BC2267"/>
    <w:rsid w:val="00BC4532"/>
    <w:rsid w:val="00BC57FC"/>
    <w:rsid w:val="00BC5C28"/>
    <w:rsid w:val="00BC66EA"/>
    <w:rsid w:val="00BC67BF"/>
    <w:rsid w:val="00BC6B83"/>
    <w:rsid w:val="00BC7822"/>
    <w:rsid w:val="00BD0CAB"/>
    <w:rsid w:val="00BD15F4"/>
    <w:rsid w:val="00BD1A42"/>
    <w:rsid w:val="00BD1D24"/>
    <w:rsid w:val="00BD1D62"/>
    <w:rsid w:val="00BD285A"/>
    <w:rsid w:val="00BD337B"/>
    <w:rsid w:val="00BD4D85"/>
    <w:rsid w:val="00BD55ED"/>
    <w:rsid w:val="00BD61C4"/>
    <w:rsid w:val="00BD67D6"/>
    <w:rsid w:val="00BD67E1"/>
    <w:rsid w:val="00BD7525"/>
    <w:rsid w:val="00BD78E8"/>
    <w:rsid w:val="00BE1921"/>
    <w:rsid w:val="00BE1BC2"/>
    <w:rsid w:val="00BE267C"/>
    <w:rsid w:val="00BE270E"/>
    <w:rsid w:val="00BE27BB"/>
    <w:rsid w:val="00BE2A1C"/>
    <w:rsid w:val="00BE3A1B"/>
    <w:rsid w:val="00BE4452"/>
    <w:rsid w:val="00BE4FB0"/>
    <w:rsid w:val="00BE6102"/>
    <w:rsid w:val="00BE6956"/>
    <w:rsid w:val="00BE6F3B"/>
    <w:rsid w:val="00BE7040"/>
    <w:rsid w:val="00BF08A6"/>
    <w:rsid w:val="00BF0A4E"/>
    <w:rsid w:val="00BF0EDE"/>
    <w:rsid w:val="00BF2D80"/>
    <w:rsid w:val="00BF2D9E"/>
    <w:rsid w:val="00BF49C2"/>
    <w:rsid w:val="00BF5EE6"/>
    <w:rsid w:val="00BF661E"/>
    <w:rsid w:val="00BF7421"/>
    <w:rsid w:val="00BF77F9"/>
    <w:rsid w:val="00C00BD7"/>
    <w:rsid w:val="00C0278A"/>
    <w:rsid w:val="00C02FD7"/>
    <w:rsid w:val="00C03826"/>
    <w:rsid w:val="00C03C64"/>
    <w:rsid w:val="00C03C9A"/>
    <w:rsid w:val="00C03CBE"/>
    <w:rsid w:val="00C044C4"/>
    <w:rsid w:val="00C04C49"/>
    <w:rsid w:val="00C056C9"/>
    <w:rsid w:val="00C07C67"/>
    <w:rsid w:val="00C1023A"/>
    <w:rsid w:val="00C10731"/>
    <w:rsid w:val="00C10F37"/>
    <w:rsid w:val="00C11B81"/>
    <w:rsid w:val="00C122FB"/>
    <w:rsid w:val="00C1236A"/>
    <w:rsid w:val="00C136D3"/>
    <w:rsid w:val="00C16547"/>
    <w:rsid w:val="00C16E19"/>
    <w:rsid w:val="00C1725B"/>
    <w:rsid w:val="00C209D3"/>
    <w:rsid w:val="00C21710"/>
    <w:rsid w:val="00C2181C"/>
    <w:rsid w:val="00C21A93"/>
    <w:rsid w:val="00C247DC"/>
    <w:rsid w:val="00C25CE8"/>
    <w:rsid w:val="00C264AB"/>
    <w:rsid w:val="00C26EAA"/>
    <w:rsid w:val="00C306B3"/>
    <w:rsid w:val="00C30AA5"/>
    <w:rsid w:val="00C32808"/>
    <w:rsid w:val="00C3318C"/>
    <w:rsid w:val="00C331E8"/>
    <w:rsid w:val="00C3335B"/>
    <w:rsid w:val="00C334A3"/>
    <w:rsid w:val="00C335BA"/>
    <w:rsid w:val="00C33AEB"/>
    <w:rsid w:val="00C33D4E"/>
    <w:rsid w:val="00C34088"/>
    <w:rsid w:val="00C35403"/>
    <w:rsid w:val="00C35FB0"/>
    <w:rsid w:val="00C422F5"/>
    <w:rsid w:val="00C42672"/>
    <w:rsid w:val="00C42893"/>
    <w:rsid w:val="00C4547A"/>
    <w:rsid w:val="00C4661C"/>
    <w:rsid w:val="00C466EB"/>
    <w:rsid w:val="00C4686A"/>
    <w:rsid w:val="00C46AC5"/>
    <w:rsid w:val="00C46BB8"/>
    <w:rsid w:val="00C4714C"/>
    <w:rsid w:val="00C47F0A"/>
    <w:rsid w:val="00C501BF"/>
    <w:rsid w:val="00C5057B"/>
    <w:rsid w:val="00C519AF"/>
    <w:rsid w:val="00C52F12"/>
    <w:rsid w:val="00C53E5B"/>
    <w:rsid w:val="00C54177"/>
    <w:rsid w:val="00C558EC"/>
    <w:rsid w:val="00C55BDF"/>
    <w:rsid w:val="00C56D54"/>
    <w:rsid w:val="00C56D98"/>
    <w:rsid w:val="00C57267"/>
    <w:rsid w:val="00C57270"/>
    <w:rsid w:val="00C6068E"/>
    <w:rsid w:val="00C60D64"/>
    <w:rsid w:val="00C60E35"/>
    <w:rsid w:val="00C613D5"/>
    <w:rsid w:val="00C613F9"/>
    <w:rsid w:val="00C62A07"/>
    <w:rsid w:val="00C62BBD"/>
    <w:rsid w:val="00C62C27"/>
    <w:rsid w:val="00C633AB"/>
    <w:rsid w:val="00C63EB6"/>
    <w:rsid w:val="00C63ECE"/>
    <w:rsid w:val="00C64D99"/>
    <w:rsid w:val="00C64FF1"/>
    <w:rsid w:val="00C65254"/>
    <w:rsid w:val="00C66274"/>
    <w:rsid w:val="00C679A7"/>
    <w:rsid w:val="00C70292"/>
    <w:rsid w:val="00C71A5F"/>
    <w:rsid w:val="00C7241E"/>
    <w:rsid w:val="00C728E3"/>
    <w:rsid w:val="00C73E43"/>
    <w:rsid w:val="00C742F3"/>
    <w:rsid w:val="00C74529"/>
    <w:rsid w:val="00C75BB2"/>
    <w:rsid w:val="00C75CB3"/>
    <w:rsid w:val="00C75EA9"/>
    <w:rsid w:val="00C76749"/>
    <w:rsid w:val="00C76C32"/>
    <w:rsid w:val="00C7718D"/>
    <w:rsid w:val="00C77D25"/>
    <w:rsid w:val="00C80592"/>
    <w:rsid w:val="00C815C4"/>
    <w:rsid w:val="00C81D8C"/>
    <w:rsid w:val="00C8221E"/>
    <w:rsid w:val="00C82451"/>
    <w:rsid w:val="00C83B84"/>
    <w:rsid w:val="00C85533"/>
    <w:rsid w:val="00C8559C"/>
    <w:rsid w:val="00C86F22"/>
    <w:rsid w:val="00C93913"/>
    <w:rsid w:val="00C94531"/>
    <w:rsid w:val="00C956D4"/>
    <w:rsid w:val="00C95781"/>
    <w:rsid w:val="00C97694"/>
    <w:rsid w:val="00CA168D"/>
    <w:rsid w:val="00CA1B39"/>
    <w:rsid w:val="00CA20C2"/>
    <w:rsid w:val="00CA4C70"/>
    <w:rsid w:val="00CA667A"/>
    <w:rsid w:val="00CA7CDA"/>
    <w:rsid w:val="00CB001E"/>
    <w:rsid w:val="00CB00A6"/>
    <w:rsid w:val="00CB164E"/>
    <w:rsid w:val="00CB1C5A"/>
    <w:rsid w:val="00CB2681"/>
    <w:rsid w:val="00CB3995"/>
    <w:rsid w:val="00CB4ADA"/>
    <w:rsid w:val="00CB62F5"/>
    <w:rsid w:val="00CB64DF"/>
    <w:rsid w:val="00CB7650"/>
    <w:rsid w:val="00CB7DC3"/>
    <w:rsid w:val="00CC09A4"/>
    <w:rsid w:val="00CC0BFF"/>
    <w:rsid w:val="00CC0EE7"/>
    <w:rsid w:val="00CC2002"/>
    <w:rsid w:val="00CC303A"/>
    <w:rsid w:val="00CC3AD5"/>
    <w:rsid w:val="00CC48CB"/>
    <w:rsid w:val="00CC52EE"/>
    <w:rsid w:val="00CC545C"/>
    <w:rsid w:val="00CC6688"/>
    <w:rsid w:val="00CC78C7"/>
    <w:rsid w:val="00CD0A27"/>
    <w:rsid w:val="00CD1F77"/>
    <w:rsid w:val="00CD2C26"/>
    <w:rsid w:val="00CD2FE0"/>
    <w:rsid w:val="00CD3E01"/>
    <w:rsid w:val="00CD51A5"/>
    <w:rsid w:val="00CD5458"/>
    <w:rsid w:val="00CD545B"/>
    <w:rsid w:val="00CD70A9"/>
    <w:rsid w:val="00CD74AC"/>
    <w:rsid w:val="00CE0014"/>
    <w:rsid w:val="00CE0564"/>
    <w:rsid w:val="00CE0880"/>
    <w:rsid w:val="00CE224E"/>
    <w:rsid w:val="00CE283C"/>
    <w:rsid w:val="00CE2C45"/>
    <w:rsid w:val="00CE30F2"/>
    <w:rsid w:val="00CE3534"/>
    <w:rsid w:val="00CE3668"/>
    <w:rsid w:val="00CE3842"/>
    <w:rsid w:val="00CE661B"/>
    <w:rsid w:val="00CE7D0C"/>
    <w:rsid w:val="00CF1921"/>
    <w:rsid w:val="00CF1A3F"/>
    <w:rsid w:val="00CF2768"/>
    <w:rsid w:val="00CF3076"/>
    <w:rsid w:val="00CF3333"/>
    <w:rsid w:val="00CF3340"/>
    <w:rsid w:val="00CF3579"/>
    <w:rsid w:val="00CF388C"/>
    <w:rsid w:val="00CF39F0"/>
    <w:rsid w:val="00CF3E34"/>
    <w:rsid w:val="00CF3FD8"/>
    <w:rsid w:val="00CF45F3"/>
    <w:rsid w:val="00CF576E"/>
    <w:rsid w:val="00CF5CC2"/>
    <w:rsid w:val="00CF6F96"/>
    <w:rsid w:val="00CF7018"/>
    <w:rsid w:val="00CF7A9C"/>
    <w:rsid w:val="00D00094"/>
    <w:rsid w:val="00D010E9"/>
    <w:rsid w:val="00D015B5"/>
    <w:rsid w:val="00D02D0E"/>
    <w:rsid w:val="00D03097"/>
    <w:rsid w:val="00D03EC2"/>
    <w:rsid w:val="00D040C9"/>
    <w:rsid w:val="00D046AC"/>
    <w:rsid w:val="00D046AD"/>
    <w:rsid w:val="00D047D5"/>
    <w:rsid w:val="00D0745E"/>
    <w:rsid w:val="00D1092A"/>
    <w:rsid w:val="00D10932"/>
    <w:rsid w:val="00D11549"/>
    <w:rsid w:val="00D11B2F"/>
    <w:rsid w:val="00D133CD"/>
    <w:rsid w:val="00D13C63"/>
    <w:rsid w:val="00D14ABE"/>
    <w:rsid w:val="00D14F9D"/>
    <w:rsid w:val="00D15223"/>
    <w:rsid w:val="00D15C8D"/>
    <w:rsid w:val="00D15D5D"/>
    <w:rsid w:val="00D15E05"/>
    <w:rsid w:val="00D162CF"/>
    <w:rsid w:val="00D16639"/>
    <w:rsid w:val="00D17EF1"/>
    <w:rsid w:val="00D201E6"/>
    <w:rsid w:val="00D20444"/>
    <w:rsid w:val="00D20874"/>
    <w:rsid w:val="00D208B9"/>
    <w:rsid w:val="00D20D5B"/>
    <w:rsid w:val="00D21A32"/>
    <w:rsid w:val="00D234AD"/>
    <w:rsid w:val="00D23B3D"/>
    <w:rsid w:val="00D23C69"/>
    <w:rsid w:val="00D24D14"/>
    <w:rsid w:val="00D26C47"/>
    <w:rsid w:val="00D27A79"/>
    <w:rsid w:val="00D27FD5"/>
    <w:rsid w:val="00D301DD"/>
    <w:rsid w:val="00D30C3B"/>
    <w:rsid w:val="00D30FCB"/>
    <w:rsid w:val="00D316E2"/>
    <w:rsid w:val="00D32EF5"/>
    <w:rsid w:val="00D33003"/>
    <w:rsid w:val="00D33A2A"/>
    <w:rsid w:val="00D33E42"/>
    <w:rsid w:val="00D33FCF"/>
    <w:rsid w:val="00D35239"/>
    <w:rsid w:val="00D35A1E"/>
    <w:rsid w:val="00D35C9F"/>
    <w:rsid w:val="00D36506"/>
    <w:rsid w:val="00D36825"/>
    <w:rsid w:val="00D368D5"/>
    <w:rsid w:val="00D3790B"/>
    <w:rsid w:val="00D37C7F"/>
    <w:rsid w:val="00D41097"/>
    <w:rsid w:val="00D418E2"/>
    <w:rsid w:val="00D41B84"/>
    <w:rsid w:val="00D41CF7"/>
    <w:rsid w:val="00D42AFF"/>
    <w:rsid w:val="00D430F9"/>
    <w:rsid w:val="00D431C2"/>
    <w:rsid w:val="00D44CF1"/>
    <w:rsid w:val="00D50F1A"/>
    <w:rsid w:val="00D51460"/>
    <w:rsid w:val="00D514C0"/>
    <w:rsid w:val="00D51FD5"/>
    <w:rsid w:val="00D53318"/>
    <w:rsid w:val="00D54043"/>
    <w:rsid w:val="00D609DF"/>
    <w:rsid w:val="00D612B5"/>
    <w:rsid w:val="00D61ABC"/>
    <w:rsid w:val="00D624E8"/>
    <w:rsid w:val="00D63ECB"/>
    <w:rsid w:val="00D643D6"/>
    <w:rsid w:val="00D643E0"/>
    <w:rsid w:val="00D65CDD"/>
    <w:rsid w:val="00D70494"/>
    <w:rsid w:val="00D71959"/>
    <w:rsid w:val="00D726DF"/>
    <w:rsid w:val="00D73122"/>
    <w:rsid w:val="00D736BE"/>
    <w:rsid w:val="00D7372E"/>
    <w:rsid w:val="00D74EA4"/>
    <w:rsid w:val="00D74F30"/>
    <w:rsid w:val="00D74F49"/>
    <w:rsid w:val="00D75860"/>
    <w:rsid w:val="00D758F1"/>
    <w:rsid w:val="00D75972"/>
    <w:rsid w:val="00D7659A"/>
    <w:rsid w:val="00D76B58"/>
    <w:rsid w:val="00D80A1F"/>
    <w:rsid w:val="00D818D5"/>
    <w:rsid w:val="00D81D3C"/>
    <w:rsid w:val="00D82391"/>
    <w:rsid w:val="00D833F6"/>
    <w:rsid w:val="00D8443A"/>
    <w:rsid w:val="00D8501E"/>
    <w:rsid w:val="00D90132"/>
    <w:rsid w:val="00D90C2A"/>
    <w:rsid w:val="00D90D30"/>
    <w:rsid w:val="00D9158E"/>
    <w:rsid w:val="00D928A6"/>
    <w:rsid w:val="00D94917"/>
    <w:rsid w:val="00D949DE"/>
    <w:rsid w:val="00D9508E"/>
    <w:rsid w:val="00D9683D"/>
    <w:rsid w:val="00D96F46"/>
    <w:rsid w:val="00D97A8A"/>
    <w:rsid w:val="00D97E18"/>
    <w:rsid w:val="00DA07DE"/>
    <w:rsid w:val="00DA095A"/>
    <w:rsid w:val="00DA0ACB"/>
    <w:rsid w:val="00DA0B97"/>
    <w:rsid w:val="00DA120E"/>
    <w:rsid w:val="00DA1336"/>
    <w:rsid w:val="00DA179A"/>
    <w:rsid w:val="00DA26B4"/>
    <w:rsid w:val="00DA2712"/>
    <w:rsid w:val="00DA384C"/>
    <w:rsid w:val="00DA3C91"/>
    <w:rsid w:val="00DA3D7E"/>
    <w:rsid w:val="00DA4DE6"/>
    <w:rsid w:val="00DA5472"/>
    <w:rsid w:val="00DA5F3E"/>
    <w:rsid w:val="00DA7C24"/>
    <w:rsid w:val="00DA7C4C"/>
    <w:rsid w:val="00DB18E0"/>
    <w:rsid w:val="00DB1C50"/>
    <w:rsid w:val="00DB1DF9"/>
    <w:rsid w:val="00DB22CF"/>
    <w:rsid w:val="00DB2680"/>
    <w:rsid w:val="00DB2B32"/>
    <w:rsid w:val="00DB3144"/>
    <w:rsid w:val="00DB3AE8"/>
    <w:rsid w:val="00DB3B07"/>
    <w:rsid w:val="00DB5517"/>
    <w:rsid w:val="00DB66AA"/>
    <w:rsid w:val="00DB6C80"/>
    <w:rsid w:val="00DB6F6C"/>
    <w:rsid w:val="00DC12D8"/>
    <w:rsid w:val="00DC3965"/>
    <w:rsid w:val="00DC4E79"/>
    <w:rsid w:val="00DC522A"/>
    <w:rsid w:val="00DC53D2"/>
    <w:rsid w:val="00DC5729"/>
    <w:rsid w:val="00DC59ED"/>
    <w:rsid w:val="00DC5F17"/>
    <w:rsid w:val="00DC6B2D"/>
    <w:rsid w:val="00DC7026"/>
    <w:rsid w:val="00DC7037"/>
    <w:rsid w:val="00DC779B"/>
    <w:rsid w:val="00DC78C1"/>
    <w:rsid w:val="00DC7CFB"/>
    <w:rsid w:val="00DD007F"/>
    <w:rsid w:val="00DD0BD4"/>
    <w:rsid w:val="00DD1386"/>
    <w:rsid w:val="00DD2073"/>
    <w:rsid w:val="00DD26EB"/>
    <w:rsid w:val="00DD3C6C"/>
    <w:rsid w:val="00DD50AF"/>
    <w:rsid w:val="00DD68F2"/>
    <w:rsid w:val="00DD78F9"/>
    <w:rsid w:val="00DD7AF3"/>
    <w:rsid w:val="00DE030D"/>
    <w:rsid w:val="00DE09F9"/>
    <w:rsid w:val="00DE1895"/>
    <w:rsid w:val="00DE2C6F"/>
    <w:rsid w:val="00DE3866"/>
    <w:rsid w:val="00DE3A41"/>
    <w:rsid w:val="00DE4F92"/>
    <w:rsid w:val="00DE746B"/>
    <w:rsid w:val="00DF0AE0"/>
    <w:rsid w:val="00DF0D63"/>
    <w:rsid w:val="00DF148E"/>
    <w:rsid w:val="00DF29EC"/>
    <w:rsid w:val="00DF2B1C"/>
    <w:rsid w:val="00DF3B6C"/>
    <w:rsid w:val="00DF3EAC"/>
    <w:rsid w:val="00DF40FF"/>
    <w:rsid w:val="00DF4266"/>
    <w:rsid w:val="00DF4D58"/>
    <w:rsid w:val="00DF6623"/>
    <w:rsid w:val="00DF6A64"/>
    <w:rsid w:val="00DF6FC4"/>
    <w:rsid w:val="00DF75E9"/>
    <w:rsid w:val="00DF7A45"/>
    <w:rsid w:val="00E0029D"/>
    <w:rsid w:val="00E00574"/>
    <w:rsid w:val="00E00748"/>
    <w:rsid w:val="00E0100B"/>
    <w:rsid w:val="00E0145F"/>
    <w:rsid w:val="00E018FD"/>
    <w:rsid w:val="00E01F1F"/>
    <w:rsid w:val="00E02C69"/>
    <w:rsid w:val="00E031BD"/>
    <w:rsid w:val="00E038F7"/>
    <w:rsid w:val="00E048BC"/>
    <w:rsid w:val="00E049BE"/>
    <w:rsid w:val="00E04AB4"/>
    <w:rsid w:val="00E04E23"/>
    <w:rsid w:val="00E05435"/>
    <w:rsid w:val="00E05EA2"/>
    <w:rsid w:val="00E06245"/>
    <w:rsid w:val="00E065AD"/>
    <w:rsid w:val="00E0667B"/>
    <w:rsid w:val="00E07687"/>
    <w:rsid w:val="00E1021E"/>
    <w:rsid w:val="00E107E9"/>
    <w:rsid w:val="00E11DA8"/>
    <w:rsid w:val="00E11F6A"/>
    <w:rsid w:val="00E12644"/>
    <w:rsid w:val="00E140D0"/>
    <w:rsid w:val="00E14AD9"/>
    <w:rsid w:val="00E154AE"/>
    <w:rsid w:val="00E15D1A"/>
    <w:rsid w:val="00E15D4E"/>
    <w:rsid w:val="00E16CDC"/>
    <w:rsid w:val="00E20352"/>
    <w:rsid w:val="00E2150C"/>
    <w:rsid w:val="00E2273C"/>
    <w:rsid w:val="00E22CD4"/>
    <w:rsid w:val="00E238F4"/>
    <w:rsid w:val="00E23F23"/>
    <w:rsid w:val="00E262EF"/>
    <w:rsid w:val="00E268DA"/>
    <w:rsid w:val="00E27E9A"/>
    <w:rsid w:val="00E31C64"/>
    <w:rsid w:val="00E328FE"/>
    <w:rsid w:val="00E338AF"/>
    <w:rsid w:val="00E34C48"/>
    <w:rsid w:val="00E379BE"/>
    <w:rsid w:val="00E40A17"/>
    <w:rsid w:val="00E40C24"/>
    <w:rsid w:val="00E41327"/>
    <w:rsid w:val="00E41457"/>
    <w:rsid w:val="00E41727"/>
    <w:rsid w:val="00E42D98"/>
    <w:rsid w:val="00E4317C"/>
    <w:rsid w:val="00E43250"/>
    <w:rsid w:val="00E432A8"/>
    <w:rsid w:val="00E441E0"/>
    <w:rsid w:val="00E44B6D"/>
    <w:rsid w:val="00E44B6F"/>
    <w:rsid w:val="00E451FF"/>
    <w:rsid w:val="00E460CE"/>
    <w:rsid w:val="00E46FA8"/>
    <w:rsid w:val="00E4752D"/>
    <w:rsid w:val="00E5052C"/>
    <w:rsid w:val="00E518DE"/>
    <w:rsid w:val="00E52518"/>
    <w:rsid w:val="00E52D5E"/>
    <w:rsid w:val="00E5352B"/>
    <w:rsid w:val="00E53D79"/>
    <w:rsid w:val="00E5448F"/>
    <w:rsid w:val="00E547C6"/>
    <w:rsid w:val="00E54BC6"/>
    <w:rsid w:val="00E54BE2"/>
    <w:rsid w:val="00E5531C"/>
    <w:rsid w:val="00E5652D"/>
    <w:rsid w:val="00E566A7"/>
    <w:rsid w:val="00E56711"/>
    <w:rsid w:val="00E56A75"/>
    <w:rsid w:val="00E56E01"/>
    <w:rsid w:val="00E60771"/>
    <w:rsid w:val="00E60F2E"/>
    <w:rsid w:val="00E61203"/>
    <w:rsid w:val="00E6139A"/>
    <w:rsid w:val="00E61675"/>
    <w:rsid w:val="00E617F3"/>
    <w:rsid w:val="00E62493"/>
    <w:rsid w:val="00E6260F"/>
    <w:rsid w:val="00E65330"/>
    <w:rsid w:val="00E65765"/>
    <w:rsid w:val="00E6581B"/>
    <w:rsid w:val="00E679AC"/>
    <w:rsid w:val="00E708D6"/>
    <w:rsid w:val="00E736F2"/>
    <w:rsid w:val="00E75D9C"/>
    <w:rsid w:val="00E771C5"/>
    <w:rsid w:val="00E77358"/>
    <w:rsid w:val="00E7772E"/>
    <w:rsid w:val="00E7775E"/>
    <w:rsid w:val="00E7776D"/>
    <w:rsid w:val="00E77B9E"/>
    <w:rsid w:val="00E80B92"/>
    <w:rsid w:val="00E819B4"/>
    <w:rsid w:val="00E826D1"/>
    <w:rsid w:val="00E83B94"/>
    <w:rsid w:val="00E83CF7"/>
    <w:rsid w:val="00E84DF4"/>
    <w:rsid w:val="00E8686F"/>
    <w:rsid w:val="00E87E41"/>
    <w:rsid w:val="00E902B0"/>
    <w:rsid w:val="00E90484"/>
    <w:rsid w:val="00E918AF"/>
    <w:rsid w:val="00E93438"/>
    <w:rsid w:val="00E94425"/>
    <w:rsid w:val="00E94738"/>
    <w:rsid w:val="00E96055"/>
    <w:rsid w:val="00E979B4"/>
    <w:rsid w:val="00E97C92"/>
    <w:rsid w:val="00E97FBF"/>
    <w:rsid w:val="00EA0486"/>
    <w:rsid w:val="00EA091C"/>
    <w:rsid w:val="00EA1AA9"/>
    <w:rsid w:val="00EA2162"/>
    <w:rsid w:val="00EA2673"/>
    <w:rsid w:val="00EA2D54"/>
    <w:rsid w:val="00EA36DE"/>
    <w:rsid w:val="00EA42B8"/>
    <w:rsid w:val="00EA57C7"/>
    <w:rsid w:val="00EA723E"/>
    <w:rsid w:val="00EB01EF"/>
    <w:rsid w:val="00EB0AB1"/>
    <w:rsid w:val="00EB27C7"/>
    <w:rsid w:val="00EB3325"/>
    <w:rsid w:val="00EB415E"/>
    <w:rsid w:val="00EB4193"/>
    <w:rsid w:val="00EB4958"/>
    <w:rsid w:val="00EB49C2"/>
    <w:rsid w:val="00EB4CBF"/>
    <w:rsid w:val="00EB5967"/>
    <w:rsid w:val="00EB64C4"/>
    <w:rsid w:val="00EB6B7B"/>
    <w:rsid w:val="00EB6F56"/>
    <w:rsid w:val="00EB726C"/>
    <w:rsid w:val="00EB72D4"/>
    <w:rsid w:val="00EB75C2"/>
    <w:rsid w:val="00EC05EE"/>
    <w:rsid w:val="00EC131A"/>
    <w:rsid w:val="00EC13F2"/>
    <w:rsid w:val="00EC1689"/>
    <w:rsid w:val="00EC381E"/>
    <w:rsid w:val="00EC4127"/>
    <w:rsid w:val="00EC4F47"/>
    <w:rsid w:val="00EC58DF"/>
    <w:rsid w:val="00EC6F21"/>
    <w:rsid w:val="00EC70D9"/>
    <w:rsid w:val="00EC722A"/>
    <w:rsid w:val="00EC78D9"/>
    <w:rsid w:val="00EC7EDC"/>
    <w:rsid w:val="00ED0E08"/>
    <w:rsid w:val="00ED0E84"/>
    <w:rsid w:val="00ED1BF4"/>
    <w:rsid w:val="00ED2BCC"/>
    <w:rsid w:val="00ED2C5D"/>
    <w:rsid w:val="00ED2E4A"/>
    <w:rsid w:val="00ED2F4B"/>
    <w:rsid w:val="00ED37C6"/>
    <w:rsid w:val="00ED3C8B"/>
    <w:rsid w:val="00ED4D1D"/>
    <w:rsid w:val="00ED59A1"/>
    <w:rsid w:val="00ED5A4D"/>
    <w:rsid w:val="00ED5DF4"/>
    <w:rsid w:val="00ED77A8"/>
    <w:rsid w:val="00ED7B09"/>
    <w:rsid w:val="00EE058C"/>
    <w:rsid w:val="00EE06B9"/>
    <w:rsid w:val="00EE115F"/>
    <w:rsid w:val="00EE139C"/>
    <w:rsid w:val="00EE16C7"/>
    <w:rsid w:val="00EE24AA"/>
    <w:rsid w:val="00EE2BC2"/>
    <w:rsid w:val="00EE2F86"/>
    <w:rsid w:val="00EE36D2"/>
    <w:rsid w:val="00EE4A4C"/>
    <w:rsid w:val="00EE59A5"/>
    <w:rsid w:val="00EE5A05"/>
    <w:rsid w:val="00EE5EBF"/>
    <w:rsid w:val="00EE68D8"/>
    <w:rsid w:val="00EE6EB7"/>
    <w:rsid w:val="00EE7FF4"/>
    <w:rsid w:val="00EF2E85"/>
    <w:rsid w:val="00EF384C"/>
    <w:rsid w:val="00EF54CE"/>
    <w:rsid w:val="00EF58C3"/>
    <w:rsid w:val="00EF5AD4"/>
    <w:rsid w:val="00EF5D66"/>
    <w:rsid w:val="00EF7A58"/>
    <w:rsid w:val="00EF7EC5"/>
    <w:rsid w:val="00F018BD"/>
    <w:rsid w:val="00F01CDD"/>
    <w:rsid w:val="00F01D6D"/>
    <w:rsid w:val="00F01F71"/>
    <w:rsid w:val="00F022A5"/>
    <w:rsid w:val="00F02C65"/>
    <w:rsid w:val="00F03487"/>
    <w:rsid w:val="00F03F43"/>
    <w:rsid w:val="00F04718"/>
    <w:rsid w:val="00F04E77"/>
    <w:rsid w:val="00F05526"/>
    <w:rsid w:val="00F056A4"/>
    <w:rsid w:val="00F06126"/>
    <w:rsid w:val="00F077ED"/>
    <w:rsid w:val="00F07B28"/>
    <w:rsid w:val="00F10925"/>
    <w:rsid w:val="00F12314"/>
    <w:rsid w:val="00F12A09"/>
    <w:rsid w:val="00F13994"/>
    <w:rsid w:val="00F1683A"/>
    <w:rsid w:val="00F17155"/>
    <w:rsid w:val="00F1799F"/>
    <w:rsid w:val="00F20128"/>
    <w:rsid w:val="00F20734"/>
    <w:rsid w:val="00F20D51"/>
    <w:rsid w:val="00F20E54"/>
    <w:rsid w:val="00F2128F"/>
    <w:rsid w:val="00F222EF"/>
    <w:rsid w:val="00F22AD7"/>
    <w:rsid w:val="00F22B54"/>
    <w:rsid w:val="00F23C5C"/>
    <w:rsid w:val="00F24010"/>
    <w:rsid w:val="00F241A0"/>
    <w:rsid w:val="00F25FC0"/>
    <w:rsid w:val="00F32E70"/>
    <w:rsid w:val="00F330ED"/>
    <w:rsid w:val="00F33673"/>
    <w:rsid w:val="00F33F2F"/>
    <w:rsid w:val="00F346C2"/>
    <w:rsid w:val="00F35101"/>
    <w:rsid w:val="00F418BE"/>
    <w:rsid w:val="00F4277A"/>
    <w:rsid w:val="00F42E03"/>
    <w:rsid w:val="00F4315C"/>
    <w:rsid w:val="00F437DD"/>
    <w:rsid w:val="00F43959"/>
    <w:rsid w:val="00F44F8A"/>
    <w:rsid w:val="00F45171"/>
    <w:rsid w:val="00F45AC8"/>
    <w:rsid w:val="00F4633A"/>
    <w:rsid w:val="00F46BDC"/>
    <w:rsid w:val="00F47363"/>
    <w:rsid w:val="00F47463"/>
    <w:rsid w:val="00F51D39"/>
    <w:rsid w:val="00F537D9"/>
    <w:rsid w:val="00F546A5"/>
    <w:rsid w:val="00F547FD"/>
    <w:rsid w:val="00F54C9F"/>
    <w:rsid w:val="00F55077"/>
    <w:rsid w:val="00F55B6E"/>
    <w:rsid w:val="00F56085"/>
    <w:rsid w:val="00F57533"/>
    <w:rsid w:val="00F57A14"/>
    <w:rsid w:val="00F57A9D"/>
    <w:rsid w:val="00F57CF5"/>
    <w:rsid w:val="00F61328"/>
    <w:rsid w:val="00F614CD"/>
    <w:rsid w:val="00F6159D"/>
    <w:rsid w:val="00F61E90"/>
    <w:rsid w:val="00F61FF6"/>
    <w:rsid w:val="00F63ADD"/>
    <w:rsid w:val="00F63E71"/>
    <w:rsid w:val="00F64969"/>
    <w:rsid w:val="00F64EC6"/>
    <w:rsid w:val="00F66BC7"/>
    <w:rsid w:val="00F70F69"/>
    <w:rsid w:val="00F71D6F"/>
    <w:rsid w:val="00F72398"/>
    <w:rsid w:val="00F72B77"/>
    <w:rsid w:val="00F73FBE"/>
    <w:rsid w:val="00F74228"/>
    <w:rsid w:val="00F7464F"/>
    <w:rsid w:val="00F74B94"/>
    <w:rsid w:val="00F75E67"/>
    <w:rsid w:val="00F76E0E"/>
    <w:rsid w:val="00F76ECC"/>
    <w:rsid w:val="00F77C1F"/>
    <w:rsid w:val="00F77CD6"/>
    <w:rsid w:val="00F80116"/>
    <w:rsid w:val="00F8190E"/>
    <w:rsid w:val="00F8564C"/>
    <w:rsid w:val="00F85A2B"/>
    <w:rsid w:val="00F90278"/>
    <w:rsid w:val="00F9062D"/>
    <w:rsid w:val="00F90DDB"/>
    <w:rsid w:val="00F92064"/>
    <w:rsid w:val="00F93091"/>
    <w:rsid w:val="00F94D2F"/>
    <w:rsid w:val="00F94F2B"/>
    <w:rsid w:val="00F96D36"/>
    <w:rsid w:val="00F97964"/>
    <w:rsid w:val="00FA09FA"/>
    <w:rsid w:val="00FA1390"/>
    <w:rsid w:val="00FA21E0"/>
    <w:rsid w:val="00FA2329"/>
    <w:rsid w:val="00FA298C"/>
    <w:rsid w:val="00FA317D"/>
    <w:rsid w:val="00FA32FD"/>
    <w:rsid w:val="00FA352E"/>
    <w:rsid w:val="00FA5825"/>
    <w:rsid w:val="00FA5E99"/>
    <w:rsid w:val="00FA6A41"/>
    <w:rsid w:val="00FA70A8"/>
    <w:rsid w:val="00FA7E93"/>
    <w:rsid w:val="00FB04F3"/>
    <w:rsid w:val="00FB0D75"/>
    <w:rsid w:val="00FB0ED8"/>
    <w:rsid w:val="00FB127C"/>
    <w:rsid w:val="00FB20CB"/>
    <w:rsid w:val="00FB2371"/>
    <w:rsid w:val="00FB2727"/>
    <w:rsid w:val="00FB33D7"/>
    <w:rsid w:val="00FB3A84"/>
    <w:rsid w:val="00FB3CA7"/>
    <w:rsid w:val="00FB4112"/>
    <w:rsid w:val="00FB5A02"/>
    <w:rsid w:val="00FB6509"/>
    <w:rsid w:val="00FB6A3C"/>
    <w:rsid w:val="00FC02EB"/>
    <w:rsid w:val="00FC0761"/>
    <w:rsid w:val="00FC0AC4"/>
    <w:rsid w:val="00FC1BD2"/>
    <w:rsid w:val="00FC1D67"/>
    <w:rsid w:val="00FC2492"/>
    <w:rsid w:val="00FC25B8"/>
    <w:rsid w:val="00FC2C9C"/>
    <w:rsid w:val="00FC3D48"/>
    <w:rsid w:val="00FC474F"/>
    <w:rsid w:val="00FC741F"/>
    <w:rsid w:val="00FD02A9"/>
    <w:rsid w:val="00FD0589"/>
    <w:rsid w:val="00FD08DE"/>
    <w:rsid w:val="00FD1883"/>
    <w:rsid w:val="00FD2284"/>
    <w:rsid w:val="00FD22F2"/>
    <w:rsid w:val="00FD2DDF"/>
    <w:rsid w:val="00FD3120"/>
    <w:rsid w:val="00FD32D2"/>
    <w:rsid w:val="00FD46A9"/>
    <w:rsid w:val="00FD68BD"/>
    <w:rsid w:val="00FD6987"/>
    <w:rsid w:val="00FD7745"/>
    <w:rsid w:val="00FD7E8E"/>
    <w:rsid w:val="00FE20C4"/>
    <w:rsid w:val="00FE23EE"/>
    <w:rsid w:val="00FE4E53"/>
    <w:rsid w:val="00FE565B"/>
    <w:rsid w:val="00FE5E2A"/>
    <w:rsid w:val="00FE688F"/>
    <w:rsid w:val="00FF013F"/>
    <w:rsid w:val="00FF0406"/>
    <w:rsid w:val="00FF07DC"/>
    <w:rsid w:val="00FF0A8C"/>
    <w:rsid w:val="00FF1639"/>
    <w:rsid w:val="00FF1EFA"/>
    <w:rsid w:val="00FF23EC"/>
    <w:rsid w:val="00FF3E58"/>
    <w:rsid w:val="00FF4D7B"/>
    <w:rsid w:val="00FF4D7F"/>
    <w:rsid w:val="00FF57A4"/>
    <w:rsid w:val="00FF6662"/>
    <w:rsid w:val="00FF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2261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  <w:style w:type="table" w:customStyle="1" w:styleId="stylepavel">
    <w:name w:val="style_pavel"/>
    <w:basedOn w:val="a1"/>
    <w:uiPriority w:val="99"/>
    <w:rsid w:val="003674F1"/>
    <w:rPr>
      <w:rFonts w:ascii="Arial" w:hAnsi="Arial"/>
    </w:rPr>
    <w:tblPr>
      <w:tblBorders>
        <w:bottom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2261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  <w:style w:type="table" w:customStyle="1" w:styleId="stylepavel">
    <w:name w:val="style_pavel"/>
    <w:basedOn w:val="a1"/>
    <w:uiPriority w:val="99"/>
    <w:rsid w:val="003674F1"/>
    <w:rPr>
      <w:rFonts w:ascii="Arial" w:hAnsi="Arial"/>
    </w:rPr>
    <w:tblPr>
      <w:tblBorders>
        <w:bottom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5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2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9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6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1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4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34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6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7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2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1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6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1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7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emf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6.emf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6" Type="http://schemas.openxmlformats.org/officeDocument/2006/relationships/image" Target="media/image8.png"/><Relationship Id="rId5" Type="http://schemas.openxmlformats.org/officeDocument/2006/relationships/image" Target="media/image7.png"/><Relationship Id="rId4" Type="http://schemas.openxmlformats.org/officeDocument/2006/relationships/package" Target="embeddings/Microsoft_Visio_Drawing466111111111111111111111111111122222222222222222222111111111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7CA29A-6ACA-4EF8-B583-A820053CA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2</Pages>
  <Words>105</Words>
  <Characters>60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vt:lpstr>
    </vt:vector>
  </TitlesOfParts>
  <Company>YANOS</Company>
  <LinksUpToDate>false</LinksUpToDate>
  <CharactersWithSpaces>7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dc:title>
  <dc:creator>1</dc:creator>
  <cp:lastModifiedBy>Якомазов П.С.</cp:lastModifiedBy>
  <cp:revision>45</cp:revision>
  <cp:lastPrinted>2022-11-25T15:22:00Z</cp:lastPrinted>
  <dcterms:created xsi:type="dcterms:W3CDTF">2022-08-22T08:24:00Z</dcterms:created>
  <dcterms:modified xsi:type="dcterms:W3CDTF">2023-01-11T07:52:00Z</dcterms:modified>
</cp:coreProperties>
</file>